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89968C8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2F706F88" w14:textId="718FEB8E" w:rsidR="00345A34" w:rsidRPr="00287A87" w:rsidRDefault="00E96ACA" w:rsidP="00345A34">
      <w:pPr>
        <w:pStyle w:val="3"/>
      </w:pPr>
      <w:r>
        <w:rPr>
          <w:rFonts w:hint="eastAsia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D52BCC" w14:paraId="306B2AD3" w14:textId="77777777" w:rsidTr="001D6220">
        <w:tc>
          <w:tcPr>
            <w:tcW w:w="5637" w:type="dxa"/>
            <w:shd w:val="clear" w:color="auto" w:fill="auto"/>
          </w:tcPr>
          <w:p w14:paraId="5444699F" w14:textId="77777777" w:rsidR="00D52BCC" w:rsidRDefault="00D52BCC" w:rsidP="00D52BC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先尝试回答下面的问题：</w:t>
            </w:r>
          </w:p>
          <w:p w14:paraId="6C1B0735" w14:textId="11EB0516" w:rsidR="00D52BCC" w:rsidRDefault="00D52BCC" w:rsidP="00D52BCC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触发？</w:t>
            </w:r>
          </w:p>
          <w:p w14:paraId="1E84C2D4" w14:textId="4230B4B3" w:rsidR="00D52BCC" w:rsidRDefault="00D52BCC" w:rsidP="00D52BCC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开关触发？</w:t>
            </w:r>
          </w:p>
          <w:p w14:paraId="6E669EF2" w14:textId="14B7C795" w:rsidR="001D6220" w:rsidRDefault="001D6220" w:rsidP="00D52BCC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触发的拆分与套娃？</w:t>
            </w:r>
          </w:p>
          <w:p w14:paraId="69770145" w14:textId="77777777" w:rsidR="00D52BCC" w:rsidRDefault="001D6220" w:rsidP="001D6220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什么设计开关要用到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乃至更多？</w:t>
            </w:r>
          </w:p>
          <w:p w14:paraId="7CC2D276" w14:textId="77777777" w:rsidR="000A7072" w:rsidRDefault="000A7072" w:rsidP="001D6220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持续触发和单次触发？</w:t>
            </w:r>
          </w:p>
          <w:p w14:paraId="3ED01800" w14:textId="4710227C" w:rsidR="000A7072" w:rsidRPr="00D52BCC" w:rsidRDefault="000A7072" w:rsidP="001D6220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的串行</w:t>
            </w:r>
            <w:r w:rsidR="00077401">
              <w:rPr>
                <w:rFonts w:ascii="Tahoma" w:eastAsia="微软雅黑" w:hAnsi="Tahoma" w:hint="eastAsia"/>
                <w:kern w:val="0"/>
                <w:sz w:val="22"/>
              </w:rPr>
              <w:t>、并行如何设置？</w:t>
            </w:r>
          </w:p>
        </w:tc>
        <w:tc>
          <w:tcPr>
            <w:tcW w:w="2885" w:type="dxa"/>
            <w:shd w:val="clear" w:color="auto" w:fill="auto"/>
          </w:tcPr>
          <w:p w14:paraId="14C5F356" w14:textId="77777777" w:rsidR="00D52BCC" w:rsidRPr="00D52BCC" w:rsidRDefault="00D52BCC" w:rsidP="00D52BCC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D52B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2F44443F" wp14:editId="2E0854D2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0358639" w14:textId="628FAFC6" w:rsidR="00D52BCC" w:rsidRPr="00D52BCC" w:rsidRDefault="00D52BCC" w:rsidP="00D52BCC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D52BCC">
              <w:rPr>
                <w:rFonts w:ascii="Tahoma" w:eastAsia="微软雅黑" w:hAnsi="Tahoma" w:hint="eastAsia"/>
                <w:kern w:val="0"/>
                <w:sz w:val="22"/>
              </w:rPr>
              <w:t>需要先了解基础知识哦！</w:t>
            </w:r>
          </w:p>
        </w:tc>
      </w:tr>
    </w:tbl>
    <w:p w14:paraId="021ED36E" w14:textId="3616313C" w:rsidR="001D6220" w:rsidRDefault="001D6220" w:rsidP="001D6220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上述问题有疑问，那么说明你还不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本质。</w:t>
      </w:r>
    </w:p>
    <w:p w14:paraId="73A1E665" w14:textId="77777777" w:rsidR="001D6220" w:rsidRDefault="001D6220" w:rsidP="001D622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去看看：</w:t>
      </w:r>
      <w:r>
        <w:rPr>
          <w:rFonts w:ascii="Tahoma" w:eastAsia="微软雅黑" w:hAnsi="Tahoma"/>
          <w:kern w:val="0"/>
          <w:sz w:val="22"/>
        </w:rPr>
        <w:t>”</w:t>
      </w:r>
      <w:r w:rsidRPr="007922A6">
        <w:rPr>
          <w:rFonts w:ascii="Tahoma" w:eastAsia="微软雅黑" w:hAnsi="Tahoma"/>
          <w:color w:val="0070C0"/>
          <w:kern w:val="0"/>
          <w:sz w:val="22"/>
        </w:rPr>
        <w:t>8.</w:t>
      </w:r>
      <w:r w:rsidRPr="007922A6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7922A6">
        <w:rPr>
          <w:rFonts w:ascii="Tahoma" w:eastAsia="微软雅黑" w:hAnsi="Tahoma"/>
          <w:color w:val="0070C0"/>
          <w:kern w:val="0"/>
          <w:sz w:val="22"/>
        </w:rPr>
        <w:t xml:space="preserve"> &gt; </w:t>
      </w:r>
      <w:r w:rsidRPr="007922A6">
        <w:rPr>
          <w:rFonts w:ascii="Tahoma" w:eastAsia="微软雅黑" w:hAnsi="Tahoma" w:hint="eastAsia"/>
          <w:color w:val="0070C0"/>
          <w:kern w:val="0"/>
          <w:sz w:val="22"/>
        </w:rPr>
        <w:t>触发的本质</w:t>
      </w:r>
      <w:r w:rsidRPr="007922A6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25109CD1" w14:textId="012640C2" w:rsidR="001D6220" w:rsidRDefault="001D6220" w:rsidP="001D622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去看看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D6220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本质</w:t>
      </w:r>
      <w:r w:rsidR="00DE073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介绍。</w:t>
      </w:r>
    </w:p>
    <w:p w14:paraId="26B7605A" w14:textId="77777777" w:rsidR="00345A34" w:rsidRDefault="00345A34" w:rsidP="00345A34"/>
    <w:p w14:paraId="3BCBAF8D" w14:textId="101A8C57" w:rsidR="00345A34" w:rsidRPr="00345A34" w:rsidRDefault="00345A34" w:rsidP="00345A34">
      <w:pPr>
        <w:widowControl/>
        <w:jc w:val="left"/>
      </w:pPr>
      <w:r>
        <w:br w:type="page"/>
      </w:r>
    </w:p>
    <w:p w14:paraId="4055AA3B" w14:textId="77777777" w:rsidR="00E2195D" w:rsidRPr="00287A87" w:rsidRDefault="00E2195D" w:rsidP="00287A87">
      <w:pPr>
        <w:pStyle w:val="3"/>
      </w:pPr>
      <w:r w:rsidRPr="00287A87">
        <w:rPr>
          <w:rFonts w:hint="eastAsia"/>
        </w:rPr>
        <w:lastRenderedPageBreak/>
        <w:t>相关插件</w:t>
      </w:r>
    </w:p>
    <w:p w14:paraId="46043DF3" w14:textId="77777777" w:rsidR="00FA0634" w:rsidRDefault="00FA0634" w:rsidP="00E319DD">
      <w:pPr>
        <w:rPr>
          <w:rFonts w:ascii="Tahoma" w:eastAsia="微软雅黑" w:hAnsi="Tahoma"/>
          <w:kern w:val="0"/>
          <w:sz w:val="22"/>
        </w:rPr>
      </w:pPr>
      <w:r w:rsidRPr="00EC22B5">
        <w:rPr>
          <w:rFonts w:ascii="Tahoma" w:eastAsia="微软雅黑" w:hAnsi="Tahoma" w:hint="eastAsia"/>
          <w:kern w:val="0"/>
          <w:sz w:val="22"/>
        </w:rPr>
        <w:t>传感器类：</w:t>
      </w:r>
    </w:p>
    <w:p w14:paraId="4AA366AF" w14:textId="77777777" w:rsidR="00FA2008" w:rsidRPr="006B2617" w:rsidRDefault="00FA0634" w:rsidP="00FA2008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34A2A">
        <w:rPr>
          <w:rFonts w:ascii="Tahoma" w:eastAsia="微软雅黑" w:hAnsi="Tahoma"/>
          <w:kern w:val="0"/>
          <w:sz w:val="22"/>
        </w:rPr>
        <w:t>Drill_EventPressure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 w:rsidRPr="00434A2A">
        <w:rPr>
          <w:rFonts w:ascii="Tahoma" w:eastAsia="微软雅黑" w:hAnsi="Tahoma"/>
          <w:kern w:val="0"/>
          <w:sz w:val="22"/>
        </w:rPr>
        <w:t>重力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14:paraId="57434E92" w14:textId="2AC294BA" w:rsidR="00FA2008" w:rsidRPr="006B2617" w:rsidRDefault="00FA2008" w:rsidP="00FA2008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EventMouse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C485D">
        <w:rPr>
          <w:rFonts w:ascii="Tahoma" w:eastAsia="微软雅黑" w:hAnsi="Tahoma" w:hint="eastAsia"/>
          <w:kern w:val="0"/>
          <w:sz w:val="22"/>
        </w:rPr>
        <w:t>物体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键盘</w:t>
      </w:r>
      <w:r w:rsidRPr="009C485D">
        <w:rPr>
          <w:rFonts w:ascii="Tahoma" w:eastAsia="微软雅黑" w:hAnsi="Tahoma" w:hint="eastAsia"/>
          <w:kern w:val="0"/>
          <w:sz w:val="22"/>
        </w:rPr>
        <w:t>响应开关</w:t>
      </w:r>
    </w:p>
    <w:p w14:paraId="0B951D76" w14:textId="66132B4B" w:rsidR="005A3133" w:rsidRPr="006B2617" w:rsidRDefault="00FA2008" w:rsidP="005A3133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EventMouse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C485D">
        <w:rPr>
          <w:rFonts w:ascii="Tahoma" w:eastAsia="微软雅黑" w:hAnsi="Tahoma" w:hint="eastAsia"/>
          <w:kern w:val="0"/>
          <w:sz w:val="22"/>
        </w:rPr>
        <w:t>物体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手柄</w:t>
      </w:r>
      <w:r w:rsidRPr="009C485D">
        <w:rPr>
          <w:rFonts w:ascii="Tahoma" w:eastAsia="微软雅黑" w:hAnsi="Tahoma" w:hint="eastAsia"/>
          <w:kern w:val="0"/>
          <w:sz w:val="22"/>
        </w:rPr>
        <w:t>响应开关</w:t>
      </w:r>
    </w:p>
    <w:p w14:paraId="27879292" w14:textId="745E95CD" w:rsidR="00FA0634" w:rsidRPr="006B2617" w:rsidRDefault="005A3133" w:rsidP="00FA0634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EventMouse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C485D">
        <w:rPr>
          <w:rFonts w:ascii="Tahoma" w:eastAsia="微软雅黑" w:hAnsi="Tahoma" w:hint="eastAsia"/>
          <w:kern w:val="0"/>
          <w:sz w:val="22"/>
        </w:rPr>
        <w:t>物体</w:t>
      </w:r>
      <w:r w:rsidRPr="009C485D">
        <w:rPr>
          <w:rFonts w:ascii="Tahoma" w:eastAsia="微软雅黑" w:hAnsi="Tahoma"/>
          <w:kern w:val="0"/>
          <w:sz w:val="22"/>
        </w:rPr>
        <w:t xml:space="preserve"> - </w:t>
      </w:r>
      <w:r w:rsidRPr="009C485D">
        <w:rPr>
          <w:rFonts w:ascii="Tahoma" w:eastAsia="微软雅黑" w:hAnsi="Tahoma" w:hint="eastAsia"/>
          <w:kern w:val="0"/>
          <w:sz w:val="22"/>
        </w:rPr>
        <w:t>鼠标响应开关</w:t>
      </w:r>
    </w:p>
    <w:p w14:paraId="1E34B22A" w14:textId="6E92B55E" w:rsidR="00EB1064" w:rsidRPr="00EB1064" w:rsidRDefault="00FA0634" w:rsidP="006B2617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9C485D">
        <w:rPr>
          <w:rFonts w:ascii="Tahoma" w:eastAsia="微软雅黑" w:hAnsi="Tahoma"/>
          <w:kern w:val="0"/>
          <w:sz w:val="22"/>
        </w:rPr>
        <w:t>Drill_EventMouseHover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="009C485D" w:rsidRPr="009C485D">
        <w:rPr>
          <w:rFonts w:ascii="Tahoma" w:eastAsia="微软雅黑" w:hAnsi="Tahoma" w:hint="eastAsia"/>
          <w:kern w:val="0"/>
          <w:sz w:val="22"/>
        </w:rPr>
        <w:t>物体</w:t>
      </w:r>
      <w:r w:rsidR="009C485D" w:rsidRPr="009C485D">
        <w:rPr>
          <w:rFonts w:ascii="Tahoma" w:eastAsia="微软雅黑" w:hAnsi="Tahoma"/>
          <w:kern w:val="0"/>
          <w:sz w:val="22"/>
        </w:rPr>
        <w:t xml:space="preserve"> - </w:t>
      </w:r>
      <w:r w:rsidR="009C485D" w:rsidRPr="009C485D">
        <w:rPr>
          <w:rFonts w:ascii="Tahoma" w:eastAsia="微软雅黑" w:hAnsi="Tahoma" w:hint="eastAsia"/>
          <w:kern w:val="0"/>
          <w:sz w:val="22"/>
        </w:rPr>
        <w:t>鼠标</w:t>
      </w:r>
      <w:r w:rsidR="006C5C15">
        <w:rPr>
          <w:rFonts w:ascii="Tahoma" w:eastAsia="微软雅黑" w:hAnsi="Tahoma" w:hint="eastAsia"/>
          <w:kern w:val="0"/>
          <w:sz w:val="22"/>
        </w:rPr>
        <w:t>悬停</w:t>
      </w:r>
      <w:r w:rsidR="009C485D" w:rsidRPr="009C485D">
        <w:rPr>
          <w:rFonts w:ascii="Tahoma" w:eastAsia="微软雅黑" w:hAnsi="Tahoma" w:hint="eastAsia"/>
          <w:kern w:val="0"/>
          <w:sz w:val="22"/>
        </w:rPr>
        <w:t>响应开关</w:t>
      </w:r>
    </w:p>
    <w:p w14:paraId="696406C9" w14:textId="77777777" w:rsidR="006B2617" w:rsidRDefault="00FA0634" w:rsidP="006B261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718C4">
        <w:rPr>
          <w:rFonts w:ascii="Tahoma" w:eastAsia="微软雅黑" w:hAnsi="Tahoma"/>
          <w:kern w:val="0"/>
          <w:sz w:val="22"/>
        </w:rPr>
        <w:t>Drill_EventAuto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718C4">
        <w:rPr>
          <w:rFonts w:ascii="Tahoma" w:eastAsia="微软雅黑" w:hAnsi="Tahoma" w:hint="eastAsia"/>
          <w:kern w:val="0"/>
          <w:sz w:val="22"/>
        </w:rPr>
        <w:t>物体触发</w:t>
      </w:r>
      <w:r w:rsidRPr="004718C4">
        <w:rPr>
          <w:rFonts w:ascii="Tahoma" w:eastAsia="微软雅黑" w:hAnsi="Tahoma"/>
          <w:kern w:val="0"/>
          <w:sz w:val="22"/>
        </w:rPr>
        <w:t xml:space="preserve"> - </w:t>
      </w:r>
      <w:r w:rsidRPr="004718C4">
        <w:rPr>
          <w:rFonts w:ascii="Tahoma" w:eastAsia="微软雅黑" w:hAnsi="Tahoma"/>
          <w:kern w:val="0"/>
          <w:sz w:val="22"/>
        </w:rPr>
        <w:t>固定区域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玩家接近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条件触发</w:t>
      </w:r>
    </w:p>
    <w:p w14:paraId="3D654787" w14:textId="77777777" w:rsidR="006B2617" w:rsidRDefault="006B2617" w:rsidP="006B261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A0634">
        <w:rPr>
          <w:rFonts w:ascii="Tahoma" w:eastAsia="微软雅黑" w:hAnsi="Tahoma"/>
          <w:kern w:val="0"/>
          <w:sz w:val="22"/>
        </w:rPr>
        <w:t>Drill_EventStopping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0634">
        <w:rPr>
          <w:rFonts w:ascii="Tahoma" w:eastAsia="微软雅黑" w:hAnsi="Tahoma" w:hint="eastAsia"/>
          <w:kern w:val="0"/>
          <w:sz w:val="22"/>
        </w:rPr>
        <w:t>物体</w:t>
      </w:r>
      <w:r w:rsidRPr="00FA0634">
        <w:rPr>
          <w:rFonts w:ascii="Tahoma" w:eastAsia="微软雅黑" w:hAnsi="Tahoma"/>
          <w:kern w:val="0"/>
          <w:sz w:val="22"/>
        </w:rPr>
        <w:t xml:space="preserve"> - </w:t>
      </w:r>
      <w:r w:rsidRPr="00FA0634">
        <w:rPr>
          <w:rFonts w:ascii="Tahoma" w:eastAsia="微软雅黑" w:hAnsi="Tahoma"/>
          <w:kern w:val="0"/>
          <w:sz w:val="22"/>
        </w:rPr>
        <w:t>制动开关</w:t>
      </w:r>
    </w:p>
    <w:p w14:paraId="1B5A2DDB" w14:textId="200BCCFA" w:rsidR="007922A6" w:rsidRPr="00F44BAE" w:rsidRDefault="006B2617" w:rsidP="00FA0634">
      <w:pPr>
        <w:snapToGrid w:val="0"/>
      </w:pPr>
      <w: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03AFE">
        <w:rPr>
          <w:rFonts w:ascii="Tahoma" w:eastAsia="微软雅黑" w:hAnsi="Tahoma"/>
          <w:kern w:val="0"/>
          <w:sz w:val="22"/>
        </w:rPr>
        <w:t>Drill_EventSight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03AFE">
        <w:rPr>
          <w:rFonts w:ascii="Tahoma" w:eastAsia="微软雅黑" w:hAnsi="Tahoma" w:hint="eastAsia"/>
          <w:kern w:val="0"/>
          <w:sz w:val="22"/>
        </w:rPr>
        <w:t>物体</w:t>
      </w:r>
      <w:r w:rsidRPr="00A03AFE">
        <w:rPr>
          <w:rFonts w:ascii="Tahoma" w:eastAsia="微软雅黑" w:hAnsi="Tahoma"/>
          <w:kern w:val="0"/>
          <w:sz w:val="22"/>
        </w:rPr>
        <w:t xml:space="preserve"> - </w:t>
      </w:r>
      <w:r w:rsidRPr="00A03AFE">
        <w:rPr>
          <w:rFonts w:ascii="Tahoma" w:eastAsia="微软雅黑" w:hAnsi="Tahoma"/>
          <w:kern w:val="0"/>
          <w:sz w:val="22"/>
        </w:rPr>
        <w:t>镜头视野开关</w:t>
      </w:r>
    </w:p>
    <w:p w14:paraId="2BF9211C" w14:textId="77777777" w:rsidR="00DC20E2" w:rsidRDefault="00DC20E2" w:rsidP="00DC20E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合传感器类：</w:t>
      </w:r>
    </w:p>
    <w:p w14:paraId="0F77F54F" w14:textId="77777777" w:rsidR="00DC20E2" w:rsidRDefault="00DC20E2" w:rsidP="00DC20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34A2A">
        <w:rPr>
          <w:rFonts w:ascii="Tahoma" w:eastAsia="微软雅黑" w:hAnsi="Tahoma"/>
          <w:kern w:val="0"/>
          <w:sz w:val="22"/>
        </w:rPr>
        <w:t>Drill_EventMutiSwitch</w:t>
      </w:r>
      <w:proofErr w:type="spellEnd"/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计数开关</w:t>
      </w:r>
    </w:p>
    <w:p w14:paraId="6F4C5A8A" w14:textId="77777777" w:rsidR="008A6F7E" w:rsidRDefault="00DC20E2" w:rsidP="008A6F7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326DBE">
        <w:rPr>
          <w:rFonts w:ascii="Tahoma" w:eastAsia="微软雅黑" w:hAnsi="Tahoma"/>
          <w:kern w:val="0"/>
          <w:sz w:val="22"/>
        </w:rPr>
        <w:t>Drill_EventSequential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26DBE">
        <w:rPr>
          <w:rFonts w:ascii="Tahoma" w:eastAsia="微软雅黑" w:hAnsi="Tahoma" w:hint="eastAsia"/>
          <w:kern w:val="0"/>
          <w:sz w:val="22"/>
        </w:rPr>
        <w:t>物体</w:t>
      </w:r>
      <w:r w:rsidRPr="00326DBE">
        <w:rPr>
          <w:rFonts w:ascii="Tahoma" w:eastAsia="微软雅黑" w:hAnsi="Tahoma"/>
          <w:kern w:val="0"/>
          <w:sz w:val="22"/>
        </w:rPr>
        <w:t xml:space="preserve"> - </w:t>
      </w:r>
      <w:r w:rsidRPr="00326DBE">
        <w:rPr>
          <w:rFonts w:ascii="Tahoma" w:eastAsia="微软雅黑" w:hAnsi="Tahoma"/>
          <w:kern w:val="0"/>
          <w:sz w:val="22"/>
        </w:rPr>
        <w:t>序列开关</w:t>
      </w:r>
    </w:p>
    <w:p w14:paraId="0710D647" w14:textId="7B3232CE" w:rsidR="00DC20E2" w:rsidRDefault="008A6F7E" w:rsidP="008A6F7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22548">
        <w:rPr>
          <w:rFonts w:ascii="Tahoma" w:eastAsia="微软雅黑" w:hAnsi="Tahoma"/>
          <w:kern w:val="0"/>
          <w:sz w:val="22"/>
        </w:rPr>
        <w:t>Drill_EventGather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434A2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聚集</w:t>
      </w:r>
      <w:r w:rsidRPr="00434A2A">
        <w:rPr>
          <w:rFonts w:ascii="Tahoma" w:eastAsia="微软雅黑" w:hAnsi="Tahoma"/>
          <w:kern w:val="0"/>
          <w:sz w:val="22"/>
        </w:rPr>
        <w:t>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14:paraId="55131989" w14:textId="177CCCCB" w:rsidR="007922A6" w:rsidRPr="00C96750" w:rsidRDefault="00C96750" w:rsidP="00C9675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主要对一些有特点的开关进行说明。</w:t>
      </w:r>
    </w:p>
    <w:p w14:paraId="39B95A40" w14:textId="77777777" w:rsidR="000E0CC1" w:rsidRPr="00973688" w:rsidRDefault="000E0CC1" w:rsidP="0097368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3E925A" w14:textId="77777777" w:rsidR="00973688" w:rsidRPr="00DA01AF" w:rsidRDefault="00973688" w:rsidP="00DA01AF">
      <w:pPr>
        <w:pStyle w:val="3"/>
      </w:pPr>
      <w:r w:rsidRPr="00DA01AF">
        <w:rPr>
          <w:rFonts w:hint="eastAsia"/>
        </w:rPr>
        <w:t>名词索引</w:t>
      </w:r>
    </w:p>
    <w:p w14:paraId="28814856" w14:textId="77777777" w:rsidR="00973688" w:rsidRPr="00973688" w:rsidRDefault="00973688" w:rsidP="0097368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3688">
        <w:rPr>
          <w:rFonts w:ascii="Tahoma" w:eastAsia="微软雅黑" w:hAnsi="Tahoma" w:hint="eastAsia"/>
          <w:kern w:val="0"/>
          <w:sz w:val="22"/>
        </w:rPr>
        <w:t>以下你可以按住</w:t>
      </w:r>
      <w:r w:rsidRPr="00973688">
        <w:rPr>
          <w:rFonts w:ascii="Tahoma" w:eastAsia="微软雅黑" w:hAnsi="Tahoma" w:hint="eastAsia"/>
          <w:kern w:val="0"/>
          <w:sz w:val="22"/>
        </w:rPr>
        <w:t>ctrl</w:t>
      </w:r>
      <w:r w:rsidRPr="00973688"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973688" w:rsidRPr="00973688" w14:paraId="0554502C" w14:textId="77777777" w:rsidTr="001D7372">
        <w:tc>
          <w:tcPr>
            <w:tcW w:w="2093" w:type="dxa"/>
            <w:shd w:val="clear" w:color="auto" w:fill="D9D9D9" w:themeFill="background1" w:themeFillShade="D9"/>
          </w:tcPr>
          <w:p w14:paraId="107B985E" w14:textId="0946CC94" w:rsidR="00973688" w:rsidRPr="00973688" w:rsidRDefault="008E0E85" w:rsidP="0097368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传感器</w:t>
            </w:r>
          </w:p>
        </w:tc>
        <w:tc>
          <w:tcPr>
            <w:tcW w:w="6429" w:type="dxa"/>
          </w:tcPr>
          <w:p w14:paraId="596A5B61" w14:textId="3CEFFF92" w:rsidR="00776A74" w:rsidRDefault="00000000" w:rsidP="0097368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传感器" w:history="1">
              <w:r w:rsidR="00D2626C" w:rsidRPr="00D2626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传感器</w:t>
              </w:r>
            </w:hyperlink>
            <w:r w:rsidR="00D2626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重力开关" w:history="1">
              <w:r w:rsidR="00D2626C" w:rsidRPr="00D2626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重力开关</w:t>
              </w:r>
            </w:hyperlink>
            <w:r w:rsidR="00D2626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脉冲开关" w:history="1">
              <w:r w:rsidR="00776A74" w:rsidRPr="00776A7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脉冲开关</w:t>
              </w:r>
            </w:hyperlink>
            <w:r w:rsidR="00776A7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多状态开关" w:history="1">
              <w:r w:rsidR="003E7DD4" w:rsidRPr="003E7DD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状态开关</w:t>
              </w:r>
            </w:hyperlink>
            <w:r w:rsidR="003E7DD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6BB76AD" w14:textId="47CC4685" w:rsidR="003E7DD4" w:rsidRDefault="00000000" w:rsidP="0097368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鼠标响应开关" w:history="1">
              <w:r w:rsidR="003E7DD4" w:rsidRPr="003E7DD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鼠标响应开关</w:t>
              </w:r>
            </w:hyperlink>
            <w:r w:rsidR="003E7DD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接近开关" w:history="1">
              <w:r w:rsidR="003E7DD4" w:rsidRPr="003E7DD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鼠标接触响应开关</w:t>
              </w:r>
            </w:hyperlink>
            <w:r w:rsidR="003E7DD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090FD5A" w14:textId="60963D7B" w:rsidR="00973688" w:rsidRPr="00973688" w:rsidRDefault="00000000" w:rsidP="0097368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接近开关" w:history="1">
              <w:r w:rsidR="00D2626C" w:rsidRPr="00D2626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接近开关</w:t>
              </w:r>
            </w:hyperlink>
            <w:r w:rsidR="00D2626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制动开关" w:history="1">
              <w:r w:rsidR="00D2626C" w:rsidRPr="00D2626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制动开关</w:t>
              </w:r>
            </w:hyperlink>
            <w:r w:rsidR="00D2626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D2B43" w:rsidRPr="00973688" w14:paraId="610DF9C2" w14:textId="77777777" w:rsidTr="001D7372">
        <w:tc>
          <w:tcPr>
            <w:tcW w:w="2093" w:type="dxa"/>
            <w:shd w:val="clear" w:color="auto" w:fill="D9D9D9" w:themeFill="background1" w:themeFillShade="D9"/>
          </w:tcPr>
          <w:p w14:paraId="39B138B8" w14:textId="26AA3C8E" w:rsidR="003D2B43" w:rsidRDefault="003D2B43" w:rsidP="003D2B4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复合传感器</w:t>
            </w:r>
          </w:p>
        </w:tc>
        <w:tc>
          <w:tcPr>
            <w:tcW w:w="6429" w:type="dxa"/>
          </w:tcPr>
          <w:p w14:paraId="5ED9B552" w14:textId="5F86D689" w:rsidR="003D2B43" w:rsidRPr="003D2B43" w:rsidRDefault="00000000" w:rsidP="003D2B43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复合传感器" w:history="1">
              <w:r w:rsidR="00877E8E" w:rsidRPr="00877E8E">
                <w:rPr>
                  <w:rStyle w:val="a4"/>
                  <w:rFonts w:ascii="微软雅黑" w:eastAsia="微软雅黑" w:hAnsi="微软雅黑"/>
                </w:rPr>
                <w:t>复合传感器</w:t>
              </w:r>
            </w:hyperlink>
            <w:r w:rsidR="003D2B43" w:rsidRPr="003D2B43">
              <w:rPr>
                <w:rFonts w:ascii="微软雅黑" w:eastAsia="微软雅黑" w:hAnsi="微软雅黑"/>
              </w:rPr>
              <w:t xml:space="preserve"> </w:t>
            </w:r>
            <w:hyperlink w:anchor="_计数开关" w:history="1">
              <w:r w:rsidR="003D2B43" w:rsidRPr="003D2B43">
                <w:rPr>
                  <w:rStyle w:val="a4"/>
                  <w:rFonts w:ascii="微软雅黑" w:eastAsia="微软雅黑" w:hAnsi="微软雅黑"/>
                </w:rPr>
                <w:t>计数开关</w:t>
              </w:r>
            </w:hyperlink>
            <w:r w:rsidR="003D2B43" w:rsidRPr="003D2B43">
              <w:rPr>
                <w:rFonts w:ascii="微软雅黑" w:eastAsia="微软雅黑" w:hAnsi="微软雅黑"/>
              </w:rPr>
              <w:t xml:space="preserve"> </w:t>
            </w:r>
            <w:hyperlink w:anchor="_序列开关" w:history="1">
              <w:r w:rsidR="003D2B43" w:rsidRPr="003D2B43">
                <w:rPr>
                  <w:rStyle w:val="a4"/>
                  <w:rFonts w:ascii="微软雅黑" w:eastAsia="微软雅黑" w:hAnsi="微软雅黑"/>
                </w:rPr>
                <w:t>序列开关</w:t>
              </w:r>
            </w:hyperlink>
            <w:r w:rsidR="003D2B43" w:rsidRPr="003D2B43">
              <w:rPr>
                <w:rFonts w:ascii="微软雅黑" w:eastAsia="微软雅黑" w:hAnsi="微软雅黑"/>
              </w:rPr>
              <w:t xml:space="preserve"> </w:t>
            </w:r>
            <w:hyperlink w:anchor="_聚集开关_1" w:history="1">
              <w:r w:rsidR="00240121" w:rsidRPr="00240121">
                <w:rPr>
                  <w:rStyle w:val="a4"/>
                  <w:rFonts w:ascii="微软雅黑" w:eastAsia="微软雅黑" w:hAnsi="微软雅黑"/>
                </w:rPr>
                <w:t>聚集开关</w:t>
              </w:r>
            </w:hyperlink>
            <w:r w:rsidR="00240121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3D2B43" w:rsidRPr="00973688" w14:paraId="301360BE" w14:textId="77777777" w:rsidTr="001D7372">
        <w:tc>
          <w:tcPr>
            <w:tcW w:w="2093" w:type="dxa"/>
            <w:shd w:val="clear" w:color="auto" w:fill="D9D9D9" w:themeFill="background1" w:themeFillShade="D9"/>
          </w:tcPr>
          <w:p w14:paraId="0E945FCF" w14:textId="12EBFC8E" w:rsidR="003D2B43" w:rsidRPr="00973688" w:rsidRDefault="003D2B43" w:rsidP="003D2B4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它</w:t>
            </w:r>
          </w:p>
        </w:tc>
        <w:tc>
          <w:tcPr>
            <w:tcW w:w="6429" w:type="dxa"/>
          </w:tcPr>
          <w:p w14:paraId="56D4782E" w14:textId="7A2AAAC0" w:rsidR="003D2B43" w:rsidRPr="00973688" w:rsidRDefault="00000000" w:rsidP="003D2B4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物体触发" w:history="1">
              <w:r w:rsidR="003D2B43" w:rsidRPr="00D2626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物体触发</w:t>
              </w:r>
            </w:hyperlink>
            <w:r w:rsidR="003D2B4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通用写法" w:history="1">
              <w:r w:rsidR="00C95BD2" w:rsidRPr="00C95BD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通用写法</w:t>
              </w:r>
            </w:hyperlink>
            <w:r w:rsidR="00C95BD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04BC6BAB" w14:textId="4B7B35AB" w:rsidR="00973688" w:rsidRPr="00E2195D" w:rsidRDefault="00973688" w:rsidP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A1F7DD" w14:textId="77777777" w:rsidR="00E2195D" w:rsidRPr="00E2195D" w:rsidRDefault="00E2195D" w:rsidP="00287A87">
      <w:pPr>
        <w:pStyle w:val="3"/>
      </w:pPr>
      <w:r>
        <w:rPr>
          <w:rFonts w:hint="eastAsia"/>
        </w:rPr>
        <w:lastRenderedPageBreak/>
        <w:t>快速区分</w:t>
      </w:r>
    </w:p>
    <w:p w14:paraId="18C15DF5" w14:textId="77777777" w:rsidR="00866525" w:rsidRDefault="00FA0634" w:rsidP="008665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传感器"/>
      <w:r w:rsidRPr="00E2195D">
        <w:rPr>
          <w:rFonts w:ascii="Tahoma" w:eastAsia="微软雅黑" w:hAnsi="Tahoma" w:hint="eastAsia"/>
          <w:b/>
          <w:bCs/>
          <w:kern w:val="0"/>
          <w:sz w:val="22"/>
        </w:rPr>
        <w:t>传感器</w:t>
      </w:r>
      <w:bookmarkEnd w:id="0"/>
      <w:r>
        <w:rPr>
          <w:rFonts w:ascii="Tahoma" w:eastAsia="微软雅黑" w:hAnsi="Tahoma" w:hint="eastAsia"/>
          <w:kern w:val="0"/>
          <w:sz w:val="22"/>
        </w:rPr>
        <w:t>：</w:t>
      </w:r>
      <w:r w:rsidR="00154972">
        <w:rPr>
          <w:rFonts w:ascii="Tahoma" w:eastAsia="微软雅黑" w:hAnsi="Tahoma" w:hint="eastAsia"/>
          <w:kern w:val="0"/>
          <w:sz w:val="22"/>
        </w:rPr>
        <w:t>监听单个</w:t>
      </w:r>
      <w:r w:rsidR="00AA689F">
        <w:rPr>
          <w:rFonts w:ascii="Tahoma" w:eastAsia="微软雅黑" w:hAnsi="Tahoma" w:hint="eastAsia"/>
          <w:kern w:val="0"/>
          <w:sz w:val="22"/>
        </w:rPr>
        <w:t>事件</w:t>
      </w:r>
      <w:r w:rsidR="00154972">
        <w:rPr>
          <w:rFonts w:ascii="Tahoma" w:eastAsia="微软雅黑" w:hAnsi="Tahoma" w:hint="eastAsia"/>
          <w:kern w:val="0"/>
          <w:sz w:val="22"/>
        </w:rPr>
        <w:t>的条件，开启事件自身的独立开关。</w:t>
      </w:r>
    </w:p>
    <w:p w14:paraId="52EF444C" w14:textId="61C9E0C9" w:rsidR="00FA0634" w:rsidRDefault="00154972" w:rsidP="005347CA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用于</w:t>
      </w:r>
      <w:r w:rsidR="00FA0634">
        <w:rPr>
          <w:rFonts w:ascii="Tahoma" w:eastAsia="微软雅黑" w:hAnsi="Tahoma" w:hint="eastAsia"/>
          <w:kern w:val="0"/>
          <w:sz w:val="22"/>
        </w:rPr>
        <w:t>某些情况就会自动开启的事件</w:t>
      </w:r>
      <w:r w:rsidR="00866525">
        <w:rPr>
          <w:rFonts w:ascii="Tahoma" w:eastAsia="微软雅黑" w:hAnsi="Tahoma" w:hint="eastAsia"/>
          <w:kern w:val="0"/>
          <w:sz w:val="22"/>
        </w:rPr>
        <w:t>。</w:t>
      </w:r>
      <w:r w:rsidR="00FA0634">
        <w:rPr>
          <w:rFonts w:ascii="Tahoma" w:eastAsia="微软雅黑" w:hAnsi="Tahoma" w:hint="eastAsia"/>
          <w:kern w:val="0"/>
          <w:sz w:val="22"/>
        </w:rPr>
        <w:t>比如鼠标</w:t>
      </w:r>
      <w:r w:rsidR="00F96176">
        <w:rPr>
          <w:rFonts w:ascii="Tahoma" w:eastAsia="微软雅黑" w:hAnsi="Tahoma" w:hint="eastAsia"/>
          <w:kern w:val="0"/>
          <w:sz w:val="22"/>
        </w:rPr>
        <w:t>响应</w:t>
      </w:r>
      <w:r w:rsidR="00FA0634">
        <w:rPr>
          <w:rFonts w:ascii="Tahoma" w:eastAsia="微软雅黑" w:hAnsi="Tahoma" w:hint="eastAsia"/>
          <w:kern w:val="0"/>
          <w:sz w:val="22"/>
        </w:rPr>
        <w:t>开关、重力开关等。</w:t>
      </w:r>
    </w:p>
    <w:p w14:paraId="6989666C" w14:textId="09C78700" w:rsidR="00147793" w:rsidRDefault="00142F0F" w:rsidP="0014779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5148" w:dyaOrig="1380" w14:anchorId="6215A8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2pt;height:63pt" o:ole="">
            <v:imagedata r:id="rId8" o:title=""/>
          </v:shape>
          <o:OLEObject Type="Embed" ProgID="Visio.Drawing.15" ShapeID="_x0000_i1025" DrawAspect="Content" ObjectID="_1776329864" r:id="rId9"/>
        </w:object>
      </w:r>
    </w:p>
    <w:p w14:paraId="53552238" w14:textId="77777777" w:rsidR="00866525" w:rsidRDefault="00AA4315" w:rsidP="008665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复合传感器"/>
      <w:r>
        <w:rPr>
          <w:rFonts w:ascii="Tahoma" w:eastAsia="微软雅黑" w:hAnsi="Tahoma" w:hint="eastAsia"/>
          <w:b/>
          <w:bCs/>
          <w:kern w:val="0"/>
          <w:sz w:val="22"/>
        </w:rPr>
        <w:t>复合传感</w:t>
      </w:r>
      <w:r w:rsidRPr="00E2195D">
        <w:rPr>
          <w:rFonts w:ascii="Tahoma" w:eastAsia="微软雅黑" w:hAnsi="Tahoma" w:hint="eastAsia"/>
          <w:b/>
          <w:bCs/>
          <w:kern w:val="0"/>
          <w:sz w:val="22"/>
        </w:rPr>
        <w:t>器</w:t>
      </w:r>
      <w:bookmarkEnd w:id="1"/>
      <w:r>
        <w:rPr>
          <w:rFonts w:ascii="Tahoma" w:eastAsia="微软雅黑" w:hAnsi="Tahoma" w:hint="eastAsia"/>
          <w:kern w:val="0"/>
          <w:sz w:val="22"/>
        </w:rPr>
        <w:t>：监听多个事件的条件，开启指定事件的独立开关。</w:t>
      </w:r>
    </w:p>
    <w:p w14:paraId="3763760D" w14:textId="0170597D" w:rsidR="00AA4315" w:rsidRDefault="00AA4315" w:rsidP="005347CA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用于连接开关与门，用于控制开关如何开启门。</w:t>
      </w:r>
      <w:r w:rsidR="00866525">
        <w:rPr>
          <w:rFonts w:ascii="Tahoma" w:eastAsia="微软雅黑" w:hAnsi="Tahoma" w:hint="eastAsia"/>
          <w:kern w:val="0"/>
          <w:sz w:val="22"/>
        </w:rPr>
        <w:t>比如计时开关、序列开关等。</w:t>
      </w:r>
    </w:p>
    <w:p w14:paraId="4CDCDB5F" w14:textId="285E2E69" w:rsidR="000C6BF8" w:rsidRDefault="00147793" w:rsidP="0014779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6012" w:dyaOrig="4201" w14:anchorId="7D7DE112">
          <v:shape id="_x0000_i1026" type="#_x0000_t75" style="width:240pt;height:167.4pt" o:ole="">
            <v:imagedata r:id="rId10" o:title=""/>
          </v:shape>
          <o:OLEObject Type="Embed" ProgID="Visio.Drawing.15" ShapeID="_x0000_i1026" DrawAspect="Content" ObjectID="_1776329865" r:id="rId11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73688" w14:paraId="2604F4CC" w14:textId="77777777" w:rsidTr="00D2626C">
        <w:tc>
          <w:tcPr>
            <w:tcW w:w="8522" w:type="dxa"/>
            <w:shd w:val="clear" w:color="auto" w:fill="DEEAF6" w:themeFill="accent1" w:themeFillTint="33"/>
          </w:tcPr>
          <w:p w14:paraId="040591C7" w14:textId="590243FC" w:rsidR="00973688" w:rsidRDefault="00973688" w:rsidP="00D2626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二者从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结构上</w:t>
            </w:r>
            <w:r w:rsidR="00D2626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2626C">
              <w:rPr>
                <w:rFonts w:ascii="Tahoma" w:eastAsia="微软雅黑" w:hAnsi="Tahoma" w:hint="eastAsia"/>
                <w:kern w:val="0"/>
                <w:sz w:val="22"/>
              </w:rPr>
              <w:t>没有本质区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都是根据条件自动触发独立开关。</w:t>
            </w:r>
          </w:p>
          <w:p w14:paraId="0A9470F1" w14:textId="10370C9F" w:rsidR="00954928" w:rsidRDefault="00973688" w:rsidP="00D2626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在设计开关与门路时，最好区分</w:t>
            </w:r>
            <w:r w:rsidR="003A6AD6"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6CE19B05" w14:textId="46F6F150" w:rsidR="00973688" w:rsidRDefault="00973688" w:rsidP="00D2626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样能够作为两种不同的元件进行组合使用。</w:t>
            </w:r>
          </w:p>
        </w:tc>
      </w:tr>
    </w:tbl>
    <w:p w14:paraId="48B6180D" w14:textId="77777777" w:rsidR="0034280F" w:rsidRDefault="0034280F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46F2B329" w14:textId="77777777" w:rsidR="003B4CDD" w:rsidRDefault="00784485" w:rsidP="003B4C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物体触发"/>
      <w:r>
        <w:rPr>
          <w:rFonts w:ascii="Tahoma" w:eastAsia="微软雅黑" w:hAnsi="Tahoma" w:hint="eastAsia"/>
          <w:b/>
          <w:bCs/>
          <w:kern w:val="0"/>
          <w:sz w:val="22"/>
        </w:rPr>
        <w:t>物体触发</w:t>
      </w:r>
      <w:bookmarkEnd w:id="2"/>
      <w:r>
        <w:rPr>
          <w:rFonts w:ascii="Tahoma" w:eastAsia="微软雅黑" w:hAnsi="Tahoma" w:hint="eastAsia"/>
          <w:kern w:val="0"/>
          <w:sz w:val="22"/>
        </w:rPr>
        <w:t>：</w:t>
      </w:r>
      <w:r w:rsidR="00AA689F">
        <w:rPr>
          <w:rFonts w:ascii="Tahoma" w:eastAsia="微软雅黑" w:hAnsi="Tahoma" w:hint="eastAsia"/>
          <w:kern w:val="0"/>
          <w:sz w:val="22"/>
        </w:rPr>
        <w:t>物体触发是一个大类，</w:t>
      </w:r>
      <w:r w:rsidR="003B4CDD">
        <w:rPr>
          <w:rFonts w:ascii="Tahoma" w:eastAsia="微软雅黑" w:hAnsi="Tahoma" w:hint="eastAsia"/>
          <w:kern w:val="0"/>
          <w:sz w:val="22"/>
        </w:rPr>
        <w:t>常用于实现复杂的独立开关触发功能。</w:t>
      </w:r>
    </w:p>
    <w:p w14:paraId="0ABFF4C2" w14:textId="43203DE1" w:rsidR="003B4CDD" w:rsidRDefault="003B4CDD" w:rsidP="003B4C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7E5AC6">
        <w:rPr>
          <w:rFonts w:ascii="Tahoma" w:eastAsia="微软雅黑" w:hAnsi="Tahoma" w:hint="eastAsia"/>
          <w:kern w:val="0"/>
          <w:sz w:val="22"/>
        </w:rPr>
        <w:t>区域</w:t>
      </w:r>
      <w:r>
        <w:rPr>
          <w:rFonts w:ascii="Tahoma" w:eastAsia="微软雅黑" w:hAnsi="Tahoma" w:hint="eastAsia"/>
          <w:kern w:val="0"/>
          <w:sz w:val="22"/>
        </w:rPr>
        <w:t>触发，能设置</w:t>
      </w:r>
      <w:r w:rsidR="009670A4">
        <w:rPr>
          <w:rFonts w:ascii="Tahoma" w:eastAsia="微软雅黑" w:hAnsi="Tahoma" w:hint="eastAsia"/>
          <w:kern w:val="0"/>
          <w:sz w:val="22"/>
        </w:rPr>
        <w:t>筛选器</w:t>
      </w:r>
      <w:r>
        <w:rPr>
          <w:rFonts w:ascii="Tahoma" w:eastAsia="微软雅黑" w:hAnsi="Tahoma" w:hint="eastAsia"/>
          <w:kern w:val="0"/>
          <w:sz w:val="22"/>
        </w:rPr>
        <w:t>，实现各种特定条件的触发功能</w:t>
      </w:r>
      <w:r w:rsidR="007E5AC6">
        <w:rPr>
          <w:rFonts w:ascii="Tahoma" w:eastAsia="微软雅黑" w:hAnsi="Tahoma" w:hint="eastAsia"/>
          <w:kern w:val="0"/>
          <w:sz w:val="22"/>
        </w:rPr>
        <w:t>。</w:t>
      </w:r>
    </w:p>
    <w:p w14:paraId="0CC5914E" w14:textId="7AC73BDF" w:rsidR="00784485" w:rsidRDefault="0034280F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原理也是</w:t>
      </w:r>
      <w:r w:rsidR="00AA689F">
        <w:rPr>
          <w:rFonts w:ascii="Tahoma" w:eastAsia="微软雅黑" w:hAnsi="Tahoma" w:hint="eastAsi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独立开关，但是功能上与传感器</w:t>
      </w:r>
      <w:r w:rsidR="006234B5">
        <w:rPr>
          <w:rFonts w:ascii="Tahoma" w:eastAsia="微软雅黑" w:hAnsi="Tahoma" w:hint="eastAsia"/>
          <w:kern w:val="0"/>
          <w:sz w:val="22"/>
        </w:rPr>
        <w:t>、</w:t>
      </w:r>
      <w:r w:rsidR="003B4CDD">
        <w:rPr>
          <w:rFonts w:ascii="Tahoma" w:eastAsia="微软雅黑" w:hAnsi="Tahoma" w:hint="eastAsia"/>
          <w:kern w:val="0"/>
          <w:sz w:val="22"/>
        </w:rPr>
        <w:t>复合传感</w:t>
      </w:r>
      <w:r>
        <w:rPr>
          <w:rFonts w:ascii="Tahoma" w:eastAsia="微软雅黑" w:hAnsi="Tahoma" w:hint="eastAsia"/>
          <w:kern w:val="0"/>
          <w:sz w:val="22"/>
        </w:rPr>
        <w:t>器区别</w:t>
      </w:r>
      <w:r w:rsidR="003B4CDD">
        <w:rPr>
          <w:rFonts w:ascii="Tahoma" w:eastAsia="微软雅黑" w:hAnsi="Tahoma" w:hint="eastAsia"/>
          <w:kern w:val="0"/>
          <w:sz w:val="22"/>
        </w:rPr>
        <w:t>较</w:t>
      </w:r>
      <w:r>
        <w:rPr>
          <w:rFonts w:ascii="Tahoma" w:eastAsia="微软雅黑" w:hAnsi="Tahoma" w:hint="eastAsia"/>
          <w:kern w:val="0"/>
          <w:sz w:val="22"/>
        </w:rPr>
        <w:t>大。</w:t>
      </w:r>
    </w:p>
    <w:p w14:paraId="12640401" w14:textId="77777777" w:rsidR="00784485" w:rsidRPr="0034280F" w:rsidRDefault="009670A4" w:rsidP="009670A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9454119" wp14:editId="50DF4DE6">
            <wp:extent cx="2104927" cy="18021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30012" cy="182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A435A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18F694E3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D725B0"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6BA7CFD" w14:textId="77777777" w:rsidR="00FF7A34" w:rsidRDefault="00FF7A34" w:rsidP="00287A87">
      <w:pPr>
        <w:pStyle w:val="3"/>
      </w:pPr>
      <w:r>
        <w:rPr>
          <w:rFonts w:hint="eastAsia"/>
        </w:rPr>
        <w:lastRenderedPageBreak/>
        <w:t>插件关系</w:t>
      </w:r>
    </w:p>
    <w:p w14:paraId="7B59DC69" w14:textId="070AF478" w:rsidR="00FF7A34" w:rsidRPr="003B25CF" w:rsidRDefault="003B25CF" w:rsidP="003A6A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B25CF">
        <w:rPr>
          <w:rFonts w:ascii="Tahoma" w:eastAsia="微软雅黑" w:hAnsi="Tahoma" w:hint="eastAsia"/>
          <w:kern w:val="0"/>
          <w:sz w:val="22"/>
        </w:rPr>
        <w:t>开关插件都是独立的个体，</w:t>
      </w:r>
      <w:r w:rsidR="00AB5295">
        <w:rPr>
          <w:rFonts w:ascii="Tahoma" w:eastAsia="微软雅黑" w:hAnsi="Tahoma" w:hint="eastAsia"/>
          <w:kern w:val="0"/>
          <w:sz w:val="22"/>
        </w:rPr>
        <w:t>大部分</w:t>
      </w:r>
      <w:r w:rsidRPr="003B25CF">
        <w:rPr>
          <w:rFonts w:ascii="Tahoma" w:eastAsia="微软雅黑" w:hAnsi="Tahoma" w:hint="eastAsia"/>
          <w:kern w:val="0"/>
          <w:sz w:val="22"/>
        </w:rPr>
        <w:t>可以单独使用：</w:t>
      </w:r>
    </w:p>
    <w:p w14:paraId="41699491" w14:textId="0C0E472E" w:rsidR="003B25CF" w:rsidRPr="00FF7A34" w:rsidRDefault="003A6AD6" w:rsidP="003A6AD6">
      <w:pPr>
        <w:widowControl/>
        <w:adjustRightInd w:val="0"/>
        <w:snapToGrid w:val="0"/>
        <w:jc w:val="center"/>
      </w:pPr>
      <w:r>
        <w:object w:dxaOrig="11593" w:dyaOrig="8377" w14:anchorId="189DE3D3">
          <v:shape id="_x0000_i1027" type="#_x0000_t75" style="width:460.2pt;height:333pt" o:ole="">
            <v:imagedata r:id="rId14" o:title=""/>
          </v:shape>
          <o:OLEObject Type="Embed" ProgID="Visio.Drawing.15" ShapeID="_x0000_i1027" DrawAspect="Content" ObjectID="_1776329866" r:id="rId15"/>
        </w:object>
      </w:r>
    </w:p>
    <w:p w14:paraId="0A755239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D725B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1E01C7D" w14:textId="77777777" w:rsidR="00AA0818" w:rsidRPr="0000046C" w:rsidRDefault="00E67A87" w:rsidP="0000046C">
      <w:pPr>
        <w:pStyle w:val="2"/>
      </w:pPr>
      <w:r>
        <w:rPr>
          <w:rFonts w:hint="eastAsia"/>
        </w:rPr>
        <w:lastRenderedPageBreak/>
        <w:t>传感器</w:t>
      </w:r>
    </w:p>
    <w:p w14:paraId="1DB1C1B3" w14:textId="06A72299" w:rsidR="00A93612" w:rsidRDefault="001409D3" w:rsidP="00287A87">
      <w:pPr>
        <w:pStyle w:val="3"/>
      </w:pPr>
      <w:r w:rsidRPr="00166FEC">
        <w:rPr>
          <w:rFonts w:hint="eastAsia"/>
        </w:rPr>
        <w:t>一次性</w:t>
      </w:r>
      <w:r w:rsidR="00CC2260" w:rsidRPr="00166FEC">
        <w:rPr>
          <w:rFonts w:hint="eastAsia"/>
        </w:rPr>
        <w:t>开关</w:t>
      </w:r>
    </w:p>
    <w:p w14:paraId="5AFBB7B7" w14:textId="3AD3438B" w:rsidR="003521AD" w:rsidRPr="00BE74BD" w:rsidRDefault="003521AD" w:rsidP="003521AD">
      <w:pPr>
        <w:pStyle w:val="4"/>
      </w:pPr>
      <w:r w:rsidRPr="004D7E3A">
        <w:rPr>
          <w:rFonts w:hint="eastAsia"/>
        </w:rPr>
        <w:t>1</w:t>
      </w:r>
      <w:r w:rsidR="00D8710E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05C3CAB0" w14:textId="4FC365FD" w:rsidR="003521AD" w:rsidRPr="00C05DCB" w:rsidRDefault="003521AD" w:rsidP="003521A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4343884C" w14:textId="77777777" w:rsidR="003521AD" w:rsidRPr="009A274D" w:rsidRDefault="003521AD" w:rsidP="003521AD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无（</w:t>
      </w:r>
      <w:r w:rsidRPr="008518B4">
        <w:rPr>
          <w:rFonts w:ascii="Tahoma" w:eastAsia="微软雅黑" w:hAnsi="Tahoma" w:hint="eastAsia"/>
          <w:kern w:val="0"/>
          <w:sz w:val="22"/>
        </w:rPr>
        <w:t>基于</w:t>
      </w:r>
      <w:r>
        <w:rPr>
          <w:rFonts w:ascii="Tahoma" w:eastAsia="微软雅黑" w:hAnsi="Tahoma" w:hint="eastAsia"/>
          <w:kern w:val="0"/>
          <w:sz w:val="22"/>
        </w:rPr>
        <w:t>游戏默认</w:t>
      </w:r>
      <w:r w:rsidRPr="008518B4">
        <w:rPr>
          <w:rFonts w:ascii="Tahoma" w:eastAsia="微软雅黑" w:hAnsi="Tahoma" w:hint="eastAsia"/>
          <w:kern w:val="0"/>
          <w:sz w:val="22"/>
        </w:rPr>
        <w:t>自带的独立开关与事件页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0D09498" w14:textId="35EC92AA" w:rsidR="003521AD" w:rsidRPr="00C05DCB" w:rsidRDefault="003521AD" w:rsidP="003521A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2529E312" w14:textId="57F15870" w:rsidR="001B0BDE" w:rsidRPr="001B0BDE" w:rsidRDefault="005D5D3D" w:rsidP="001D1945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0D0884">
        <w:rPr>
          <w:rFonts w:ascii="Tahoma" w:eastAsia="微软雅黑" w:hAnsi="Tahoma" w:hint="eastAsia"/>
          <w:kern w:val="0"/>
          <w:sz w:val="22"/>
        </w:rPr>
        <w:t>一次性开关是最基本的开关</w:t>
      </w:r>
      <w:r w:rsidR="008518B4">
        <w:rPr>
          <w:rFonts w:ascii="Tahoma" w:eastAsia="微软雅黑" w:hAnsi="Tahoma" w:hint="eastAsia"/>
          <w:kern w:val="0"/>
          <w:sz w:val="22"/>
        </w:rPr>
        <w:t>，即按下后，永久处于按下状态</w:t>
      </w:r>
      <w:r w:rsidR="001B0BDE" w:rsidRPr="001B0BDE">
        <w:rPr>
          <w:rFonts w:ascii="Tahoma" w:eastAsia="微软雅黑" w:hAnsi="Tahoma" w:hint="eastAsia"/>
          <w:kern w:val="0"/>
          <w:sz w:val="22"/>
        </w:rPr>
        <w:t>。</w:t>
      </w:r>
    </w:p>
    <w:p w14:paraId="52F8E029" w14:textId="506A002C" w:rsidR="001B0BDE" w:rsidRDefault="00C729DB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C340061" wp14:editId="61A3A290">
            <wp:extent cx="3870960" cy="779691"/>
            <wp:effectExtent l="0" t="0" r="0" b="1905"/>
            <wp:docPr id="20576255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000" cy="7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FA712" w14:textId="1052073E" w:rsidR="00D77D59" w:rsidRPr="00A500CE" w:rsidRDefault="00D77D59" w:rsidP="00D77D59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56394683" w14:textId="60DAAD1B" w:rsidR="00D77D59" w:rsidRDefault="005D5D3D" w:rsidP="00D77D59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D77D59">
        <w:rPr>
          <w:rFonts w:ascii="Tahoma" w:eastAsia="微软雅黑" w:hAnsi="Tahoma" w:hint="eastAsia"/>
          <w:kern w:val="0"/>
          <w:sz w:val="22"/>
        </w:rPr>
        <w:t>开关示例在</w:t>
      </w:r>
      <w:r w:rsidR="00D77D59">
        <w:rPr>
          <w:rFonts w:ascii="Tahoma" w:eastAsia="微软雅黑" w:hAnsi="Tahoma" w:hint="eastAsia"/>
          <w:kern w:val="0"/>
          <w:sz w:val="22"/>
        </w:rPr>
        <w:t xml:space="preserve"> </w:t>
      </w:r>
      <w:r w:rsidR="00D77D59"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D77D59">
        <w:rPr>
          <w:rFonts w:ascii="Tahoma" w:eastAsia="微软雅黑" w:hAnsi="Tahoma" w:hint="eastAsia"/>
          <w:kern w:val="0"/>
          <w:sz w:val="22"/>
        </w:rPr>
        <w:t xml:space="preserve"> </w:t>
      </w:r>
      <w:r w:rsidR="00D77D59">
        <w:rPr>
          <w:rFonts w:ascii="Tahoma" w:eastAsia="微软雅黑" w:hAnsi="Tahoma" w:hint="eastAsia"/>
          <w:kern w:val="0"/>
          <w:sz w:val="22"/>
        </w:rPr>
        <w:t>中</w:t>
      </w:r>
      <w:r w:rsidR="00D77D59">
        <w:rPr>
          <w:rFonts w:ascii="Tahoma" w:eastAsia="微软雅黑" w:hAnsi="Tahoma" w:hint="eastAsia"/>
          <w:kern w:val="0"/>
          <w:sz w:val="22"/>
        </w:rPr>
        <w:t xml:space="preserve"> </w:t>
      </w:r>
      <w:r w:rsidR="00D77D59">
        <w:rPr>
          <w:rFonts w:ascii="Tahoma" w:eastAsia="微软雅黑" w:hAnsi="Tahoma" w:hint="eastAsia"/>
          <w:kern w:val="0"/>
          <w:sz w:val="22"/>
        </w:rPr>
        <w:t>一次性开关</w:t>
      </w:r>
      <w:r w:rsidR="00D77D59">
        <w:rPr>
          <w:rFonts w:ascii="Tahoma" w:eastAsia="微软雅黑" w:hAnsi="Tahoma" w:hint="eastAsia"/>
          <w:kern w:val="0"/>
          <w:sz w:val="22"/>
        </w:rPr>
        <w:t xml:space="preserve"> </w:t>
      </w:r>
      <w:r w:rsidR="00D77D59">
        <w:rPr>
          <w:rFonts w:ascii="Tahoma" w:eastAsia="微软雅黑" w:hAnsi="Tahoma" w:hint="eastAsia"/>
          <w:kern w:val="0"/>
          <w:sz w:val="22"/>
        </w:rPr>
        <w:t>的介绍。</w:t>
      </w:r>
    </w:p>
    <w:p w14:paraId="6E52FBC9" w14:textId="1D097ECC" w:rsidR="00D77D59" w:rsidRPr="00A500CE" w:rsidRDefault="00D77D59" w:rsidP="00D77D59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57B649C4" w14:textId="35131BAD" w:rsidR="003521AD" w:rsidRDefault="005D5D3D" w:rsidP="003521A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D35B55">
        <w:rPr>
          <w:rFonts w:ascii="Tahoma" w:eastAsia="微软雅黑" w:hAnsi="Tahoma" w:hint="eastAsia"/>
          <w:kern w:val="0"/>
          <w:sz w:val="22"/>
        </w:rPr>
        <w:t>此功能为基础功能，暂时没有</w:t>
      </w:r>
      <w:r w:rsidR="005032FF">
        <w:rPr>
          <w:rFonts w:ascii="Tahoma" w:eastAsia="微软雅黑" w:hAnsi="Tahoma" w:hint="eastAsia"/>
          <w:kern w:val="0"/>
          <w:sz w:val="22"/>
        </w:rPr>
        <w:t>专门的</w:t>
      </w:r>
      <w:r w:rsidR="00D35B55">
        <w:rPr>
          <w:rFonts w:ascii="Tahoma" w:eastAsia="微软雅黑" w:hAnsi="Tahoma" w:hint="eastAsia"/>
          <w:kern w:val="0"/>
          <w:sz w:val="22"/>
        </w:rPr>
        <w:t>关卡设计。</w:t>
      </w:r>
    </w:p>
    <w:p w14:paraId="29BF5C90" w14:textId="77777777" w:rsidR="003521AD" w:rsidRDefault="003521AD" w:rsidP="003521A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0AC9279" w14:textId="548FF07F" w:rsidR="00094C8E" w:rsidRPr="004D7E3A" w:rsidRDefault="005D7047" w:rsidP="00094C8E">
      <w:pPr>
        <w:pStyle w:val="4"/>
      </w:pPr>
      <w:r>
        <w:t>2</w:t>
      </w:r>
      <w:r w:rsidR="00094C8E">
        <w:rPr>
          <w:rFonts w:hint="eastAsia"/>
        </w:rPr>
        <w:t>）使用方法</w:t>
      </w:r>
    </w:p>
    <w:p w14:paraId="33676DAD" w14:textId="77777777" w:rsidR="005D7047" w:rsidRDefault="00094C8E" w:rsidP="00094C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条件设置为：玩家接触，</w:t>
      </w:r>
    </w:p>
    <w:p w14:paraId="277C24F8" w14:textId="3530FD05" w:rsidR="00094C8E" w:rsidRDefault="00094C8E" w:rsidP="00094C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执行内容直接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打开独立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指令即可。</w:t>
      </w:r>
    </w:p>
    <w:p w14:paraId="3E7A1CBC" w14:textId="5C537777" w:rsidR="005D7047" w:rsidRPr="005D7047" w:rsidRDefault="005D7047" w:rsidP="005D704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704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BA968C" wp14:editId="2A076A5D">
            <wp:extent cx="1973580" cy="655320"/>
            <wp:effectExtent l="0" t="0" r="7620" b="0"/>
            <wp:docPr id="15063017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D66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9A9AB8" wp14:editId="6E5A6812">
            <wp:extent cx="1926644" cy="660563"/>
            <wp:effectExtent l="0" t="0" r="0" b="6350"/>
            <wp:docPr id="233244247" name="图片 233244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091" cy="666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90AC2" w14:textId="0F5E7166" w:rsidR="00094C8E" w:rsidRPr="00D77D59" w:rsidRDefault="005D7047" w:rsidP="00094C8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10D5E6F" w14:textId="6AAB3221" w:rsidR="00D8710E" w:rsidRPr="004D7E3A" w:rsidRDefault="005D7047" w:rsidP="00D8710E">
      <w:pPr>
        <w:pStyle w:val="4"/>
      </w:pPr>
      <w:r>
        <w:lastRenderedPageBreak/>
        <w:t>3</w:t>
      </w:r>
      <w:r w:rsidR="00896FD3">
        <w:rPr>
          <w:rFonts w:hint="eastAsia"/>
        </w:rPr>
        <w:t>）</w:t>
      </w:r>
      <w:r w:rsidR="00D8710E" w:rsidRPr="004D7E3A">
        <w:rPr>
          <w:rFonts w:hint="eastAsia"/>
        </w:rPr>
        <w:t>开关触发与事件页</w:t>
      </w:r>
    </w:p>
    <w:p w14:paraId="58ECC3BB" w14:textId="77777777" w:rsidR="00D8710E" w:rsidRDefault="00D8710E" w:rsidP="00D8710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0E1DBCFF" w14:textId="1142F670" w:rsidR="00D8710E" w:rsidRPr="002D66AB" w:rsidRDefault="002D66AB" w:rsidP="002D66AB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D66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A84705C" wp14:editId="5A05C1E8">
            <wp:extent cx="2110740" cy="723682"/>
            <wp:effectExtent l="0" t="0" r="3810" b="635"/>
            <wp:docPr id="7912771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273" cy="727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2BDB9" w14:textId="57572A8C" w:rsidR="003521AD" w:rsidRPr="00D8710E" w:rsidRDefault="00D8710E" w:rsidP="00D77D5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30BC6EB2" w14:textId="78739F60" w:rsidR="00497D93" w:rsidRDefault="00F42103" w:rsidP="00497D93">
      <w:pPr>
        <w:widowControl/>
        <w:adjustRightInd w:val="0"/>
        <w:snapToGrid w:val="0"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3733" w:dyaOrig="1801" w14:anchorId="57E7F374">
          <v:shape id="_x0000_i1028" type="#_x0000_t75" style="width:186.6pt;height:90pt" o:ole="">
            <v:imagedata r:id="rId19" o:title=""/>
          </v:shape>
          <o:OLEObject Type="Embed" ProgID="Visio.Drawing.15" ShapeID="_x0000_i1028" DrawAspect="Content" ObjectID="_1776329867" r:id="rId20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A619F" w:rsidRPr="004A619F" w14:paraId="2E2F6420" w14:textId="77777777" w:rsidTr="004A619F">
        <w:tc>
          <w:tcPr>
            <w:tcW w:w="1478" w:type="dxa"/>
            <w:shd w:val="clear" w:color="auto" w:fill="D9D9D9" w:themeFill="background1" w:themeFillShade="D9"/>
          </w:tcPr>
          <w:p w14:paraId="47EF686C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4685D532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50B077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0D8E7BC8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A619F" w:rsidRPr="004A619F" w14:paraId="57721225" w14:textId="77777777" w:rsidTr="004A619F">
        <w:tc>
          <w:tcPr>
            <w:tcW w:w="1478" w:type="dxa"/>
          </w:tcPr>
          <w:p w14:paraId="6B20E981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</w:tcPr>
          <w:p w14:paraId="68AAD772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</w:tcPr>
          <w:p w14:paraId="7D182BAB" w14:textId="77777777" w:rsidR="004A619F" w:rsidRPr="004A619F" w:rsidRDefault="004A619F" w:rsidP="004A619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 w:rsidR="008C7A7A">
              <w:rPr>
                <w:rFonts w:ascii="Tahoma" w:eastAsia="微软雅黑" w:hAnsi="Tahoma" w:hint="eastAsia"/>
                <w:kern w:val="0"/>
                <w:sz w:val="22"/>
              </w:rPr>
              <w:t>未</w:t>
            </w:r>
            <w:proofErr w:type="gramStart"/>
            <w:r w:rsidR="008C7A7A">
              <w:rPr>
                <w:rFonts w:ascii="Tahoma" w:eastAsia="微软雅黑" w:hAnsi="Tahoma" w:hint="eastAsia"/>
                <w:kern w:val="0"/>
                <w:sz w:val="22"/>
              </w:rPr>
              <w:t>按状态</w:t>
            </w:r>
            <w:proofErr w:type="gramEnd"/>
          </w:p>
        </w:tc>
        <w:tc>
          <w:tcPr>
            <w:tcW w:w="3169" w:type="dxa"/>
          </w:tcPr>
          <w:p w14:paraId="2350379C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就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  <w:tr w:rsidR="004A619F" w:rsidRPr="004A619F" w14:paraId="56E25784" w14:textId="77777777" w:rsidTr="004A619F">
        <w:tc>
          <w:tcPr>
            <w:tcW w:w="1478" w:type="dxa"/>
          </w:tcPr>
          <w:p w14:paraId="4E2EF14E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</w:tcPr>
          <w:p w14:paraId="79EC0B55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</w:tcPr>
          <w:p w14:paraId="6F7BBF73" w14:textId="77777777" w:rsidR="004A619F" w:rsidRPr="004A619F" w:rsidRDefault="004A619F" w:rsidP="004A619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</w:tcPr>
          <w:p w14:paraId="796C9D7A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0A27F2D4" w14:textId="3C137726" w:rsidR="00D77D59" w:rsidRDefault="00D77D59" w:rsidP="00FB4D1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253F492" w14:textId="523A08F1" w:rsidR="00FB4D1B" w:rsidRPr="00F91952" w:rsidRDefault="00D42041" w:rsidP="00FB4D1B">
      <w:pPr>
        <w:pStyle w:val="4"/>
      </w:pPr>
      <w:r>
        <w:t>4</w:t>
      </w:r>
      <w:r w:rsidR="00FB4D1B">
        <w:rPr>
          <w:rFonts w:hint="eastAsia"/>
        </w:rPr>
        <w:t>）时钟信号图</w:t>
      </w:r>
    </w:p>
    <w:p w14:paraId="0AB47436" w14:textId="77777777" w:rsidR="00A93612" w:rsidRPr="001B0BDE" w:rsidRDefault="001B0BDE" w:rsidP="009A27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</w:t>
      </w:r>
      <w:r w:rsidRPr="001B0BDE">
        <w:rPr>
          <w:rFonts w:ascii="Tahoma" w:eastAsia="微软雅黑" w:hAnsi="Tahoma" w:hint="eastAsia"/>
          <w:b/>
          <w:kern w:val="0"/>
          <w:sz w:val="22"/>
        </w:rPr>
        <w:t>介绍一下</w:t>
      </w:r>
      <w:r w:rsidR="00F14E87" w:rsidRPr="001B0BDE">
        <w:rPr>
          <w:rFonts w:ascii="Tahoma" w:eastAsia="微软雅黑" w:hAnsi="Tahoma" w:hint="eastAsia"/>
          <w:b/>
          <w:kern w:val="0"/>
          <w:sz w:val="22"/>
        </w:rPr>
        <w:t>时钟信号图</w:t>
      </w:r>
      <w:r>
        <w:rPr>
          <w:rFonts w:ascii="Tahoma" w:eastAsia="微软雅黑" w:hAnsi="Tahoma" w:hint="eastAsia"/>
          <w:bCs/>
          <w:kern w:val="0"/>
          <w:sz w:val="22"/>
        </w:rPr>
        <w:t>，假设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>
        <w:rPr>
          <w:rFonts w:ascii="Tahoma" w:eastAsia="微软雅黑" w:hAnsi="Tahoma" w:hint="eastAsia"/>
          <w:bCs/>
          <w:kern w:val="0"/>
          <w:sz w:val="22"/>
        </w:rPr>
        <w:t>个开关控制着门，</w:t>
      </w:r>
      <w:r w:rsidR="00A448B5" w:rsidRPr="001B0BDE">
        <w:rPr>
          <w:rFonts w:ascii="Tahoma" w:eastAsia="微软雅黑" w:hAnsi="Tahoma"/>
          <w:bCs/>
          <w:kern w:val="0"/>
          <w:sz w:val="22"/>
        </w:rPr>
        <w:t>0</w:t>
      </w:r>
      <w:r w:rsidR="00A448B5" w:rsidRPr="001B0BDE">
        <w:rPr>
          <w:rFonts w:ascii="Tahoma" w:eastAsia="微软雅黑" w:hAnsi="Tahoma"/>
          <w:bCs/>
          <w:kern w:val="0"/>
          <w:sz w:val="22"/>
        </w:rPr>
        <w:t>表示独立开关</w:t>
      </w:r>
      <w:r w:rsidR="00A448B5" w:rsidRPr="001B0BDE">
        <w:rPr>
          <w:rFonts w:ascii="Tahoma" w:eastAsia="微软雅黑" w:hAnsi="Tahoma"/>
          <w:bCs/>
          <w:kern w:val="0"/>
          <w:sz w:val="22"/>
        </w:rPr>
        <w:t xml:space="preserve"> OFF</w:t>
      </w:r>
      <w:r w:rsidR="00A448B5" w:rsidRPr="001B0BDE">
        <w:rPr>
          <w:rFonts w:ascii="Tahoma" w:eastAsia="微软雅黑" w:hAnsi="Tahoma"/>
          <w:bCs/>
          <w:kern w:val="0"/>
          <w:sz w:val="22"/>
        </w:rPr>
        <w:t>，</w:t>
      </w:r>
      <w:r w:rsidR="00A448B5" w:rsidRPr="001B0BDE">
        <w:rPr>
          <w:rFonts w:ascii="Tahoma" w:eastAsia="微软雅黑" w:hAnsi="Tahoma"/>
          <w:bCs/>
          <w:kern w:val="0"/>
          <w:sz w:val="22"/>
        </w:rPr>
        <w:t>1</w:t>
      </w:r>
      <w:r w:rsidR="00A448B5" w:rsidRPr="001B0BDE">
        <w:rPr>
          <w:rFonts w:ascii="Tahoma" w:eastAsia="微软雅黑" w:hAnsi="Tahoma"/>
          <w:bCs/>
          <w:kern w:val="0"/>
          <w:sz w:val="22"/>
        </w:rPr>
        <w:t>表示独立开关</w:t>
      </w:r>
      <w:r w:rsidR="00A448B5" w:rsidRPr="001B0BDE">
        <w:rPr>
          <w:rFonts w:ascii="Tahoma" w:eastAsia="微软雅黑" w:hAnsi="Tahoma"/>
          <w:bCs/>
          <w:kern w:val="0"/>
          <w:sz w:val="22"/>
        </w:rPr>
        <w:t xml:space="preserve"> ON</w:t>
      </w:r>
      <w:r>
        <w:rPr>
          <w:rFonts w:ascii="Tahoma" w:eastAsia="微软雅黑" w:hAnsi="Tahoma" w:hint="eastAsia"/>
          <w:bCs/>
          <w:kern w:val="0"/>
          <w:sz w:val="22"/>
        </w:rPr>
        <w:t>，那么就有下图：</w:t>
      </w:r>
    </w:p>
    <w:p w14:paraId="47DAFD54" w14:textId="77777777" w:rsidR="00A93612" w:rsidRDefault="00F14E87" w:rsidP="00A9361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D5D2A0" wp14:editId="3E1D4AD9">
            <wp:extent cx="3698060" cy="1805543"/>
            <wp:effectExtent l="0" t="0" r="0" b="4445"/>
            <wp:docPr id="2" name="图片 2" descr="H:\rpg mv 箱\aa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aa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0027" cy="1830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D7C1A3" w14:textId="77777777" w:rsidR="00CE501A" w:rsidRDefault="001B0BDE" w:rsidP="00FD6CC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 w:rsidRPr="001B0BDE">
        <w:rPr>
          <w:rFonts w:ascii="Tahoma" w:eastAsia="微软雅黑" w:hAnsi="Tahoma" w:hint="eastAsia"/>
          <w:kern w:val="0"/>
          <w:sz w:val="22"/>
        </w:rPr>
        <w:t>时钟信号图</w:t>
      </w:r>
      <w:r w:rsidR="00CE501A">
        <w:rPr>
          <w:rFonts w:ascii="Tahoma" w:eastAsia="微软雅黑" w:hAnsi="Tahoma" w:hint="eastAsia"/>
          <w:kern w:val="0"/>
          <w:sz w:val="22"/>
        </w:rPr>
        <w:t>可知</w:t>
      </w:r>
      <w:r w:rsidRPr="001B0BDE">
        <w:rPr>
          <w:rFonts w:ascii="Tahoma" w:eastAsia="微软雅黑" w:hAnsi="Tahoma" w:hint="eastAsia"/>
          <w:kern w:val="0"/>
          <w:sz w:val="22"/>
        </w:rPr>
        <w:t>，</w:t>
      </w:r>
      <w:r w:rsidR="00CE501A">
        <w:rPr>
          <w:rFonts w:ascii="Tahoma" w:eastAsia="微软雅黑" w:hAnsi="Tahoma" w:hint="eastAsia"/>
          <w:kern w:val="0"/>
          <w:sz w:val="22"/>
        </w:rPr>
        <w:t>开关按下后，将一直处于</w:t>
      </w:r>
      <w:r w:rsidR="00CE501A">
        <w:rPr>
          <w:rFonts w:ascii="Tahoma" w:eastAsia="微软雅黑" w:hAnsi="Tahoma" w:hint="eastAsia"/>
          <w:kern w:val="0"/>
          <w:sz w:val="22"/>
        </w:rPr>
        <w:t>1</w:t>
      </w:r>
      <w:r w:rsidR="00CE501A">
        <w:rPr>
          <w:rFonts w:ascii="Tahoma" w:eastAsia="微软雅黑" w:hAnsi="Tahoma" w:hint="eastAsia"/>
          <w:kern w:val="0"/>
          <w:sz w:val="22"/>
        </w:rPr>
        <w:t>的状态。</w:t>
      </w:r>
    </w:p>
    <w:p w14:paraId="373564D2" w14:textId="0FBEECC9" w:rsidR="001B0BDE" w:rsidRDefault="001B0BDE" w:rsidP="00CE501A">
      <w:pPr>
        <w:snapToGrid w:val="0"/>
        <w:rPr>
          <w:rFonts w:ascii="Tahoma" w:eastAsia="微软雅黑" w:hAnsi="Tahoma"/>
          <w:kern w:val="0"/>
          <w:sz w:val="22"/>
        </w:rPr>
      </w:pPr>
      <w:r w:rsidRPr="001B0BDE">
        <w:rPr>
          <w:rFonts w:ascii="Tahoma" w:eastAsia="微软雅黑" w:hAnsi="Tahoma" w:hint="eastAsia"/>
          <w:kern w:val="0"/>
          <w:sz w:val="22"/>
        </w:rPr>
        <w:t>三个开关为</w:t>
      </w:r>
      <w:r w:rsidRPr="001B0BDE">
        <w:rPr>
          <w:rFonts w:ascii="Tahoma" w:eastAsia="微软雅黑" w:hAnsi="Tahoma" w:hint="eastAsia"/>
          <w:kern w:val="0"/>
          <w:sz w:val="22"/>
        </w:rPr>
        <w:t>1</w:t>
      </w:r>
      <w:r w:rsidRPr="001B0BDE">
        <w:rPr>
          <w:rFonts w:ascii="Tahoma" w:eastAsia="微软雅黑" w:hAnsi="Tahoma" w:hint="eastAsia"/>
          <w:kern w:val="0"/>
          <w:sz w:val="22"/>
        </w:rPr>
        <w:t>时，</w:t>
      </w:r>
      <w:r w:rsidR="00CE501A">
        <w:rPr>
          <w:rFonts w:ascii="Tahoma" w:eastAsia="微软雅黑" w:hAnsi="Tahoma" w:hint="eastAsia"/>
          <w:kern w:val="0"/>
          <w:sz w:val="22"/>
        </w:rPr>
        <w:t>才能开门</w:t>
      </w:r>
      <w:r w:rsidRPr="001B0BDE">
        <w:rPr>
          <w:rFonts w:ascii="Tahoma" w:eastAsia="微软雅黑" w:hAnsi="Tahoma" w:hint="eastAsia"/>
          <w:kern w:val="0"/>
          <w:sz w:val="22"/>
        </w:rPr>
        <w:t>。</w:t>
      </w:r>
    </w:p>
    <w:p w14:paraId="4B6FADC1" w14:textId="16699BF5" w:rsidR="000D0884" w:rsidRPr="000D0884" w:rsidRDefault="00FB4D1B" w:rsidP="00FB4D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BAA2D98" w14:textId="6EAAB201" w:rsidR="00CC2260" w:rsidRDefault="001409D3" w:rsidP="00287A87">
      <w:pPr>
        <w:pStyle w:val="3"/>
      </w:pPr>
      <w:r w:rsidRPr="00166FEC">
        <w:rPr>
          <w:rFonts w:hint="eastAsia"/>
        </w:rPr>
        <w:lastRenderedPageBreak/>
        <w:t>计时开关</w:t>
      </w:r>
    </w:p>
    <w:p w14:paraId="41FBA9A9" w14:textId="70FAD354" w:rsidR="003521AD" w:rsidRPr="00BE74BD" w:rsidRDefault="003521AD" w:rsidP="003521AD">
      <w:pPr>
        <w:pStyle w:val="4"/>
      </w:pPr>
      <w:r w:rsidRPr="004D7E3A">
        <w:rPr>
          <w:rFonts w:hint="eastAsia"/>
        </w:rPr>
        <w:t>1</w:t>
      </w:r>
      <w:r w:rsidR="00896FD3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6EA884E5" w14:textId="77777777" w:rsidR="003521AD" w:rsidRPr="00C05DCB" w:rsidRDefault="003521AD" w:rsidP="003521A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45F40972" w14:textId="7C17DCF8" w:rsidR="003521AD" w:rsidRPr="009A274D" w:rsidRDefault="008E64DC" w:rsidP="003521AD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3521AD">
        <w:rPr>
          <w:rFonts w:ascii="Tahoma" w:eastAsia="微软雅黑" w:hAnsi="Tahoma" w:hint="eastAsia"/>
          <w:kern w:val="0"/>
          <w:sz w:val="22"/>
        </w:rPr>
        <w:t>无（</w:t>
      </w:r>
      <w:r w:rsidR="003521AD" w:rsidRPr="008518B4">
        <w:rPr>
          <w:rFonts w:ascii="Tahoma" w:eastAsia="微软雅黑" w:hAnsi="Tahoma" w:hint="eastAsia"/>
          <w:kern w:val="0"/>
          <w:sz w:val="22"/>
        </w:rPr>
        <w:t>基于</w:t>
      </w:r>
      <w:r w:rsidR="003521AD">
        <w:rPr>
          <w:rFonts w:ascii="Tahoma" w:eastAsia="微软雅黑" w:hAnsi="Tahoma" w:hint="eastAsia"/>
          <w:kern w:val="0"/>
          <w:sz w:val="22"/>
        </w:rPr>
        <w:t>游戏默认</w:t>
      </w:r>
      <w:r w:rsidR="003521AD" w:rsidRPr="008518B4">
        <w:rPr>
          <w:rFonts w:ascii="Tahoma" w:eastAsia="微软雅黑" w:hAnsi="Tahoma" w:hint="eastAsia"/>
          <w:kern w:val="0"/>
          <w:sz w:val="22"/>
        </w:rPr>
        <w:t>自带的独立开关与事件页</w:t>
      </w:r>
      <w:r w:rsidR="003521AD">
        <w:rPr>
          <w:rFonts w:ascii="Tahoma" w:eastAsia="微软雅黑" w:hAnsi="Tahoma" w:hint="eastAsia"/>
          <w:kern w:val="0"/>
          <w:sz w:val="22"/>
        </w:rPr>
        <w:t>）</w:t>
      </w:r>
    </w:p>
    <w:p w14:paraId="3E1B32AE" w14:textId="77777777" w:rsidR="003521AD" w:rsidRPr="00C05DCB" w:rsidRDefault="003521AD" w:rsidP="003521A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43595EE2" w14:textId="3A851FD0" w:rsidR="00A93612" w:rsidRDefault="008E64DC" w:rsidP="009A274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9A274D">
        <w:rPr>
          <w:rFonts w:ascii="Tahoma" w:eastAsia="微软雅黑" w:hAnsi="Tahoma" w:hint="eastAsia"/>
          <w:kern w:val="0"/>
          <w:sz w:val="22"/>
        </w:rPr>
        <w:t>计时开关在</w:t>
      </w:r>
      <w:r w:rsidR="009A274D">
        <w:rPr>
          <w:rFonts w:ascii="Tahoma" w:eastAsia="微软雅黑" w:hAnsi="Tahoma" w:hint="eastAsia"/>
          <w:kern w:val="0"/>
          <w:sz w:val="22"/>
        </w:rPr>
        <w:t xml:space="preserve"> </w:t>
      </w:r>
      <w:r w:rsidR="001B0BDE">
        <w:rPr>
          <w:rFonts w:ascii="Tahoma" w:eastAsia="微软雅黑" w:hAnsi="Tahoma" w:hint="eastAsia"/>
          <w:kern w:val="0"/>
          <w:sz w:val="22"/>
        </w:rPr>
        <w:t>一次性开关</w:t>
      </w:r>
      <w:r w:rsidR="009A274D">
        <w:rPr>
          <w:rFonts w:ascii="Tahoma" w:eastAsia="微软雅黑" w:hAnsi="Tahoma" w:hint="eastAsia"/>
          <w:kern w:val="0"/>
          <w:sz w:val="22"/>
        </w:rPr>
        <w:t xml:space="preserve"> </w:t>
      </w:r>
      <w:r w:rsidR="009A274D">
        <w:rPr>
          <w:rFonts w:ascii="Tahoma" w:eastAsia="微软雅黑" w:hAnsi="Tahoma" w:hint="eastAsia"/>
          <w:kern w:val="0"/>
          <w:sz w:val="22"/>
        </w:rPr>
        <w:t>基础上多了一个并行计时回弹功能</w:t>
      </w:r>
      <w:r w:rsidR="007D0DEC">
        <w:rPr>
          <w:rFonts w:ascii="Tahoma" w:eastAsia="微软雅黑" w:hAnsi="Tahoma" w:hint="eastAsia"/>
          <w:kern w:val="0"/>
          <w:sz w:val="22"/>
        </w:rPr>
        <w:t>：</w:t>
      </w:r>
    </w:p>
    <w:p w14:paraId="5699D387" w14:textId="3DB6BB6F" w:rsidR="001B0BDE" w:rsidRDefault="008A7381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DE5279" wp14:editId="6E8C8D8E">
            <wp:extent cx="4842406" cy="975360"/>
            <wp:effectExtent l="0" t="0" r="0" b="0"/>
            <wp:docPr id="200899129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640" cy="980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3CE54" w14:textId="77777777" w:rsidR="00550900" w:rsidRPr="00A500CE" w:rsidRDefault="00550900" w:rsidP="00550900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35AF696C" w14:textId="20224302" w:rsidR="00550900" w:rsidRDefault="008E64DC" w:rsidP="00550900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550900">
        <w:rPr>
          <w:rFonts w:ascii="Tahoma" w:eastAsia="微软雅黑" w:hAnsi="Tahoma" w:hint="eastAsia"/>
          <w:kern w:val="0"/>
          <w:sz w:val="22"/>
        </w:rPr>
        <w:t>开关示例在</w:t>
      </w:r>
      <w:r w:rsidR="00550900">
        <w:rPr>
          <w:rFonts w:ascii="Tahoma" w:eastAsia="微软雅黑" w:hAnsi="Tahoma" w:hint="eastAsia"/>
          <w:kern w:val="0"/>
          <w:sz w:val="22"/>
        </w:rPr>
        <w:t xml:space="preserve"> </w:t>
      </w:r>
      <w:r w:rsidR="00550900"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550900">
        <w:rPr>
          <w:rFonts w:ascii="Tahoma" w:eastAsia="微软雅黑" w:hAnsi="Tahoma" w:hint="eastAsia"/>
          <w:kern w:val="0"/>
          <w:sz w:val="22"/>
        </w:rPr>
        <w:t xml:space="preserve"> </w:t>
      </w:r>
      <w:r w:rsidR="00550900">
        <w:rPr>
          <w:rFonts w:ascii="Tahoma" w:eastAsia="微软雅黑" w:hAnsi="Tahoma" w:hint="eastAsia"/>
          <w:kern w:val="0"/>
          <w:sz w:val="22"/>
        </w:rPr>
        <w:t>中</w:t>
      </w:r>
      <w:r w:rsidR="00550900">
        <w:rPr>
          <w:rFonts w:ascii="Tahoma" w:eastAsia="微软雅黑" w:hAnsi="Tahoma" w:hint="eastAsia"/>
          <w:kern w:val="0"/>
          <w:sz w:val="22"/>
        </w:rPr>
        <w:t xml:space="preserve"> </w:t>
      </w:r>
      <w:r w:rsidR="00550900">
        <w:rPr>
          <w:rFonts w:ascii="Tahoma" w:eastAsia="微软雅黑" w:hAnsi="Tahoma" w:hint="eastAsia"/>
          <w:kern w:val="0"/>
          <w:sz w:val="22"/>
        </w:rPr>
        <w:t>计时开关</w:t>
      </w:r>
      <w:r w:rsidR="00550900">
        <w:rPr>
          <w:rFonts w:ascii="Tahoma" w:eastAsia="微软雅黑" w:hAnsi="Tahoma" w:hint="eastAsia"/>
          <w:kern w:val="0"/>
          <w:sz w:val="22"/>
        </w:rPr>
        <w:t xml:space="preserve"> </w:t>
      </w:r>
      <w:r w:rsidR="00550900">
        <w:rPr>
          <w:rFonts w:ascii="Tahoma" w:eastAsia="微软雅黑" w:hAnsi="Tahoma" w:hint="eastAsia"/>
          <w:kern w:val="0"/>
          <w:sz w:val="22"/>
        </w:rPr>
        <w:t>的介绍。</w:t>
      </w:r>
    </w:p>
    <w:p w14:paraId="256C2635" w14:textId="77777777" w:rsidR="00550900" w:rsidRPr="00A500CE" w:rsidRDefault="00550900" w:rsidP="00550900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41028E27" w14:textId="6E908E25" w:rsidR="00550900" w:rsidRDefault="008E64DC" w:rsidP="0055090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550900">
        <w:rPr>
          <w:rFonts w:ascii="Tahoma" w:eastAsia="微软雅黑" w:hAnsi="Tahoma" w:hint="eastAsia"/>
          <w:kern w:val="0"/>
          <w:sz w:val="22"/>
        </w:rPr>
        <w:t>此功能为基础功能，暂时没有</w:t>
      </w:r>
      <w:r w:rsidR="00F30981">
        <w:rPr>
          <w:rFonts w:ascii="Tahoma" w:eastAsia="微软雅黑" w:hAnsi="Tahoma" w:hint="eastAsia"/>
          <w:kern w:val="0"/>
          <w:sz w:val="22"/>
        </w:rPr>
        <w:t>专门的</w:t>
      </w:r>
      <w:r w:rsidR="00550900">
        <w:rPr>
          <w:rFonts w:ascii="Tahoma" w:eastAsia="微软雅黑" w:hAnsi="Tahoma" w:hint="eastAsia"/>
          <w:kern w:val="0"/>
          <w:sz w:val="22"/>
        </w:rPr>
        <w:t>关卡设计。</w:t>
      </w:r>
    </w:p>
    <w:p w14:paraId="7DCA2DA6" w14:textId="77777777" w:rsidR="00F91952" w:rsidRDefault="00F91952" w:rsidP="00F9195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46EBE8A" w14:textId="09AA6209" w:rsidR="00094C8E" w:rsidRPr="004D7E3A" w:rsidRDefault="004F5F47" w:rsidP="00094C8E">
      <w:pPr>
        <w:pStyle w:val="4"/>
      </w:pPr>
      <w:r>
        <w:t>2</w:t>
      </w:r>
      <w:r w:rsidR="00094C8E">
        <w:rPr>
          <w:rFonts w:hint="eastAsia"/>
        </w:rPr>
        <w:t>）使用方法</w:t>
      </w:r>
    </w:p>
    <w:p w14:paraId="11CFEC46" w14:textId="77777777" w:rsidR="004F5F47" w:rsidRDefault="004F5F47" w:rsidP="004F5F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</w:t>
      </w:r>
      <w:r>
        <w:rPr>
          <w:rFonts w:ascii="Tahoma" w:eastAsia="微软雅黑" w:hAnsi="Tahoma" w:hint="eastAsia"/>
          <w:kern w:val="0"/>
          <w:sz w:val="22"/>
        </w:rPr>
        <w:t>计时开关</w:t>
      </w:r>
      <w:r w:rsidRPr="001D2EF8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0790A1E8" w14:textId="1C294751" w:rsidR="00094C8E" w:rsidRPr="004F5F47" w:rsidRDefault="004F5F47" w:rsidP="004F5F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数开关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实现计时功能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那个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更好一些</w:t>
      </w:r>
      <w:r w:rsidRPr="001D2EF8">
        <w:rPr>
          <w:rFonts w:ascii="Tahoma" w:eastAsia="微软雅黑" w:hAnsi="Tahoma" w:hint="eastAsia"/>
          <w:kern w:val="0"/>
          <w:sz w:val="22"/>
        </w:rPr>
        <w:t>。</w:t>
      </w:r>
    </w:p>
    <w:p w14:paraId="3FB2779C" w14:textId="2C975E83" w:rsidR="004F5F47" w:rsidRPr="004F5F47" w:rsidRDefault="004F5F47" w:rsidP="004F5F4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F5F4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79760C" wp14:editId="7C8C4747">
            <wp:extent cx="2971800" cy="1478280"/>
            <wp:effectExtent l="0" t="0" r="0" b="7620"/>
            <wp:docPr id="94929523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47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C9DF4" w14:textId="77777777" w:rsidR="004F5F47" w:rsidRDefault="004F5F47" w:rsidP="00094C8E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3D749A92" w14:textId="3D5AA550" w:rsidR="00094C8E" w:rsidRDefault="005D7047" w:rsidP="00094C8E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5341E1F" w14:textId="0676BCBC" w:rsidR="00F91952" w:rsidRPr="004D7E3A" w:rsidRDefault="004F5F47" w:rsidP="00F91952">
      <w:pPr>
        <w:pStyle w:val="4"/>
      </w:pPr>
      <w:r>
        <w:lastRenderedPageBreak/>
        <w:t>3</w:t>
      </w:r>
      <w:r w:rsidR="00896FD3">
        <w:rPr>
          <w:rFonts w:hint="eastAsia"/>
        </w:rPr>
        <w:t>）</w:t>
      </w:r>
      <w:r w:rsidR="00F91952" w:rsidRPr="004D7E3A">
        <w:rPr>
          <w:rFonts w:hint="eastAsia"/>
        </w:rPr>
        <w:t>开关触发与事件页</w:t>
      </w:r>
    </w:p>
    <w:p w14:paraId="6B748325" w14:textId="7C6AB3D4" w:rsidR="00F91952" w:rsidRDefault="00F91952" w:rsidP="00F91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  <w:r w:rsidR="00C737AA">
        <w:rPr>
          <w:rFonts w:ascii="Tahoma" w:eastAsia="微软雅黑" w:hAnsi="Tahoma" w:hint="eastAsia"/>
          <w:kern w:val="0"/>
          <w:sz w:val="22"/>
        </w:rPr>
        <w:t>（并行处理，等待</w:t>
      </w:r>
      <w:r w:rsidR="00C737AA">
        <w:rPr>
          <w:rFonts w:ascii="Tahoma" w:eastAsia="微软雅黑" w:hAnsi="Tahoma" w:hint="eastAsia"/>
          <w:kern w:val="0"/>
          <w:sz w:val="22"/>
        </w:rPr>
        <w:t>5</w:t>
      </w:r>
      <w:r w:rsidR="00C737AA">
        <w:rPr>
          <w:rFonts w:ascii="Tahoma" w:eastAsia="微软雅黑" w:hAnsi="Tahoma" w:hint="eastAsia"/>
          <w:kern w:val="0"/>
          <w:sz w:val="22"/>
        </w:rPr>
        <w:t>秒之后，关闭独立开关）</w:t>
      </w:r>
    </w:p>
    <w:p w14:paraId="6FD81441" w14:textId="51A5575E" w:rsidR="00F91952" w:rsidRPr="00C737AA" w:rsidRDefault="00C737AA" w:rsidP="00902BE5">
      <w:pPr>
        <w:widowControl/>
        <w:adjustRightInd w:val="0"/>
        <w:snapToGrid w:val="0"/>
        <w:jc w:val="center"/>
        <w:rPr>
          <w:noProof/>
        </w:rPr>
      </w:pPr>
      <w:r>
        <w:rPr>
          <w:noProof/>
        </w:rPr>
        <w:drawing>
          <wp:inline distT="0" distB="0" distL="0" distR="0" wp14:anchorId="7BFF1A40" wp14:editId="2E7A9038">
            <wp:extent cx="1683054" cy="53516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05123" cy="54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0884">
        <w:rPr>
          <w:noProof/>
        </w:rPr>
        <w:t xml:space="preserve"> </w:t>
      </w:r>
      <w:r>
        <w:rPr>
          <w:noProof/>
        </w:rPr>
        <w:drawing>
          <wp:inline distT="0" distB="0" distL="0" distR="0" wp14:anchorId="64B61366" wp14:editId="381325FE">
            <wp:extent cx="1783080" cy="528320"/>
            <wp:effectExtent l="0" t="0" r="762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95925" cy="532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C7D00" w14:textId="156A065E" w:rsidR="00F91952" w:rsidRPr="00F91952" w:rsidRDefault="00F91952" w:rsidP="00F91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6654B5A9" w14:textId="78D27855" w:rsidR="00497D93" w:rsidRDefault="00F42103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3" w:dyaOrig="2233" w14:anchorId="2F69619C">
          <v:shape id="_x0000_i1029" type="#_x0000_t75" style="width:186.6pt;height:111.6pt" o:ole="">
            <v:imagedata r:id="rId26" o:title=""/>
          </v:shape>
          <o:OLEObject Type="Embed" ProgID="Visio.Drawing.15" ShapeID="_x0000_i1029" DrawAspect="Content" ObjectID="_1776329868" r:id="rId27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A619F" w:rsidRPr="004A619F" w14:paraId="703C2BFE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5ACA0982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13DB9666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25762F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3A33CC94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A619F" w:rsidRPr="004A619F" w14:paraId="30DEA56E" w14:textId="77777777" w:rsidTr="004A619F">
        <w:tc>
          <w:tcPr>
            <w:tcW w:w="1478" w:type="dxa"/>
            <w:vAlign w:val="center"/>
          </w:tcPr>
          <w:p w14:paraId="4F70B47F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31C9447A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1154DC15" w14:textId="77777777" w:rsidR="004A619F" w:rsidRPr="004A619F" w:rsidRDefault="008C7A7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C7A7A">
              <w:rPr>
                <w:rFonts w:ascii="Tahoma" w:eastAsia="微软雅黑" w:hAnsi="Tahoma" w:hint="eastAsia"/>
                <w:kern w:val="0"/>
                <w:sz w:val="22"/>
              </w:rPr>
              <w:t>开关未</w:t>
            </w:r>
            <w:proofErr w:type="gramStart"/>
            <w:r w:rsidRPr="008C7A7A">
              <w:rPr>
                <w:rFonts w:ascii="Tahoma" w:eastAsia="微软雅黑" w:hAnsi="Tahoma" w:hint="eastAsia"/>
                <w:kern w:val="0"/>
                <w:sz w:val="22"/>
              </w:rPr>
              <w:t>按状态</w:t>
            </w:r>
            <w:proofErr w:type="gramEnd"/>
          </w:p>
        </w:tc>
        <w:tc>
          <w:tcPr>
            <w:tcW w:w="3169" w:type="dxa"/>
            <w:vAlign w:val="center"/>
          </w:tcPr>
          <w:p w14:paraId="7F8BCA59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就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  <w:tr w:rsidR="004A619F" w:rsidRPr="004A619F" w14:paraId="5903F63D" w14:textId="77777777" w:rsidTr="004A619F">
        <w:tc>
          <w:tcPr>
            <w:tcW w:w="1478" w:type="dxa"/>
            <w:vAlign w:val="center"/>
          </w:tcPr>
          <w:p w14:paraId="687D326B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26041B53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0698FA93" w14:textId="77777777"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35D18E74" w14:textId="77777777" w:rsid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并行控制计时，</w:t>
            </w:r>
          </w:p>
          <w:p w14:paraId="4352C2B2" w14:textId="77777777"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到则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</w:tbl>
    <w:p w14:paraId="27C2D657" w14:textId="77777777" w:rsidR="00797485" w:rsidRDefault="00797485" w:rsidP="00B0665B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74B58E75" w14:textId="06D1C874" w:rsidR="00FB4D1B" w:rsidRPr="00FB4D1B" w:rsidRDefault="00797485" w:rsidP="00FB4D1B">
      <w:pPr>
        <w:pStyle w:val="4"/>
      </w:pPr>
      <w:r>
        <w:t>4</w:t>
      </w:r>
      <w:r w:rsidR="00FB4D1B">
        <w:rPr>
          <w:rFonts w:hint="eastAsia"/>
        </w:rPr>
        <w:t>）时钟信号图</w:t>
      </w:r>
    </w:p>
    <w:p w14:paraId="0FE88424" w14:textId="6D19FE49" w:rsidR="00193FE1" w:rsidRPr="00193FE1" w:rsidRDefault="00902BE5" w:rsidP="00D04534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时开关的时钟信号图如下图</w:t>
      </w:r>
      <w:r w:rsidR="00193FE1">
        <w:rPr>
          <w:rFonts w:ascii="Tahoma" w:eastAsia="微软雅黑" w:hAnsi="Tahoma" w:hint="eastAsia"/>
          <w:kern w:val="0"/>
          <w:sz w:val="22"/>
        </w:rPr>
        <w:t>。</w:t>
      </w:r>
    </w:p>
    <w:p w14:paraId="45595D76" w14:textId="77777777" w:rsidR="00A93612" w:rsidRDefault="007D0DEC" w:rsidP="00A9361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3287C6" wp14:editId="0C8F9FE8">
            <wp:extent cx="4351020" cy="1048867"/>
            <wp:effectExtent l="0" t="0" r="0" b="0"/>
            <wp:docPr id="8" name="图片 8" descr="H:\rpg mv 箱\未标aa题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:\rpg mv 箱\未标aa题-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0206" cy="1058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35A40" w14:textId="77777777" w:rsidR="001B0BDE" w:rsidRDefault="007D0DEC" w:rsidP="00D045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图可知，计时开始时，独立开关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时间到后，独立开关</w:t>
      </w:r>
      <w:r>
        <w:rPr>
          <w:rFonts w:ascii="Tahoma" w:eastAsia="微软雅黑" w:hAnsi="Tahoma" w:hint="eastAsia"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AB5B3B" w14:textId="77777777" w:rsidR="0076568B" w:rsidRDefault="0076568B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D99A07E" w14:textId="5155E9DE" w:rsidR="0076568B" w:rsidRPr="00FB4D1B" w:rsidRDefault="0076568B" w:rsidP="0076568B">
      <w:pPr>
        <w:pStyle w:val="4"/>
      </w:pPr>
      <w:r>
        <w:t>5</w:t>
      </w:r>
      <w:r>
        <w:rPr>
          <w:rFonts w:hint="eastAsia"/>
        </w:rPr>
        <w:t>）单次触发与持续触发介绍</w:t>
      </w:r>
    </w:p>
    <w:p w14:paraId="20F52F3C" w14:textId="1F362F92" w:rsidR="0076568B" w:rsidRDefault="0076568B" w:rsidP="00D045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</w:t>
      </w:r>
      <w:r w:rsidR="00D04534">
        <w:rPr>
          <w:rFonts w:ascii="Tahoma" w:eastAsia="微软雅黑" w:hAnsi="Tahoma" w:hint="eastAsia"/>
          <w:kern w:val="0"/>
          <w:sz w:val="22"/>
        </w:rPr>
        <w:t>有两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时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分别</w:t>
      </w:r>
      <w:r w:rsidR="00D04534">
        <w:rPr>
          <w:rFonts w:ascii="Tahoma" w:eastAsia="微软雅黑" w:hAnsi="Tahoma" w:hint="eastAsia"/>
          <w:kern w:val="0"/>
          <w:sz w:val="22"/>
        </w:rPr>
        <w:t>通过</w:t>
      </w:r>
      <w:r w:rsidR="00D04534">
        <w:rPr>
          <w:rFonts w:ascii="Tahoma" w:eastAsia="微软雅黑" w:hAnsi="Tahoma" w:hint="eastAsia"/>
          <w:kern w:val="0"/>
          <w:sz w:val="22"/>
        </w:rPr>
        <w:t xml:space="preserve"> </w:t>
      </w:r>
      <w:r w:rsidR="00D04534">
        <w:rPr>
          <w:rFonts w:ascii="Tahoma" w:eastAsia="微软雅黑" w:hAnsi="Tahoma" w:hint="eastAsia"/>
          <w:kern w:val="0"/>
          <w:sz w:val="22"/>
        </w:rPr>
        <w:t>单次触发与持续触发</w:t>
      </w:r>
      <w:r w:rsidR="00D04534">
        <w:rPr>
          <w:rFonts w:ascii="Tahoma" w:eastAsia="微软雅黑" w:hAnsi="Tahoma" w:hint="eastAsia"/>
          <w:kern w:val="0"/>
          <w:sz w:val="22"/>
        </w:rPr>
        <w:t xml:space="preserve"> </w:t>
      </w:r>
      <w:r w:rsidR="00D04534">
        <w:rPr>
          <w:rFonts w:ascii="Tahoma" w:eastAsia="微软雅黑" w:hAnsi="Tahoma" w:hint="eastAsia"/>
          <w:kern w:val="0"/>
          <w:sz w:val="22"/>
        </w:rPr>
        <w:t>实现，</w:t>
      </w:r>
    </w:p>
    <w:p w14:paraId="20005CC4" w14:textId="4664325D" w:rsidR="0076568B" w:rsidRDefault="00D04534" w:rsidP="00D045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文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7922A6">
        <w:rPr>
          <w:rFonts w:ascii="Tahoma" w:eastAsia="微软雅黑" w:hAnsi="Tahoma"/>
          <w:color w:val="0070C0"/>
          <w:kern w:val="0"/>
          <w:sz w:val="22"/>
        </w:rPr>
        <w:t>8.</w:t>
      </w:r>
      <w:r w:rsidRPr="007922A6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7922A6">
        <w:rPr>
          <w:rFonts w:ascii="Tahoma" w:eastAsia="微软雅黑" w:hAnsi="Tahoma"/>
          <w:color w:val="0070C0"/>
          <w:kern w:val="0"/>
          <w:sz w:val="22"/>
        </w:rPr>
        <w:t xml:space="preserve"> &gt; </w:t>
      </w:r>
      <w:r w:rsidRPr="007922A6">
        <w:rPr>
          <w:rFonts w:ascii="Tahoma" w:eastAsia="微软雅黑" w:hAnsi="Tahoma" w:hint="eastAsia"/>
          <w:color w:val="0070C0"/>
          <w:kern w:val="0"/>
          <w:sz w:val="22"/>
        </w:rPr>
        <w:t>触发的本质</w:t>
      </w:r>
      <w:r w:rsidRPr="007922A6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了解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次触发与持续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知识。</w:t>
      </w:r>
    </w:p>
    <w:p w14:paraId="447CFAC6" w14:textId="09AD58D2" w:rsidR="0076568B" w:rsidRDefault="0076568B" w:rsidP="00D0453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F5F4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35306D" wp14:editId="4FF1DA8D">
            <wp:extent cx="2766060" cy="1375937"/>
            <wp:effectExtent l="0" t="0" r="0" b="0"/>
            <wp:docPr id="1910824225" name="图片 1910824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17" cy="1379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8A0FAF" w14:textId="77777777" w:rsidR="00351085" w:rsidRDefault="00497D9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887C86" w14:textId="121078CC" w:rsidR="00AA0818" w:rsidRDefault="00AA0818" w:rsidP="00287A87">
      <w:pPr>
        <w:pStyle w:val="3"/>
      </w:pPr>
      <w:bookmarkStart w:id="3" w:name="_重力开关"/>
      <w:bookmarkEnd w:id="3"/>
      <w:r w:rsidRPr="00166FEC">
        <w:rPr>
          <w:rFonts w:hint="eastAsia"/>
        </w:rPr>
        <w:lastRenderedPageBreak/>
        <w:t>重力开关</w:t>
      </w:r>
    </w:p>
    <w:p w14:paraId="37BA191C" w14:textId="46A22678" w:rsidR="00B5677F" w:rsidRPr="00BE74BD" w:rsidRDefault="00B5677F" w:rsidP="00B5677F">
      <w:pPr>
        <w:pStyle w:val="4"/>
      </w:pPr>
      <w:r w:rsidRPr="004D7E3A">
        <w:rPr>
          <w:rFonts w:hint="eastAsia"/>
        </w:rPr>
        <w:t>1</w:t>
      </w:r>
      <w:r w:rsidR="0076120B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79621D43" w14:textId="77777777" w:rsidR="00B5677F" w:rsidRPr="00C05DCB" w:rsidRDefault="00B5677F" w:rsidP="00B5677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5C83A775" w14:textId="59199C91" w:rsidR="00B5677F" w:rsidRPr="009A274D" w:rsidRDefault="00B5677F" w:rsidP="0088072B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proofErr w:type="spellStart"/>
      <w:r w:rsidRPr="009A274D">
        <w:rPr>
          <w:rFonts w:ascii="Tahoma" w:eastAsia="微软雅黑" w:hAnsi="Tahoma"/>
          <w:kern w:val="0"/>
          <w:sz w:val="22"/>
        </w:rPr>
        <w:t>Drill_EventPressureSwitch</w:t>
      </w:r>
      <w:proofErr w:type="spellEnd"/>
      <w:r w:rsidRPr="009A274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ab/>
      </w:r>
      <w:r w:rsidRPr="009A274D">
        <w:rPr>
          <w:rFonts w:ascii="Tahoma" w:eastAsia="微软雅黑" w:hAnsi="Tahoma" w:hint="eastAsia"/>
          <w:kern w:val="0"/>
          <w:sz w:val="22"/>
        </w:rPr>
        <w:t>物体</w:t>
      </w:r>
      <w:r w:rsidRPr="009A274D">
        <w:rPr>
          <w:rFonts w:ascii="Tahoma" w:eastAsia="微软雅黑" w:hAnsi="Tahoma"/>
          <w:kern w:val="0"/>
          <w:sz w:val="22"/>
        </w:rPr>
        <w:t xml:space="preserve"> - </w:t>
      </w:r>
      <w:r w:rsidRPr="009A274D">
        <w:rPr>
          <w:rFonts w:ascii="Tahoma" w:eastAsia="微软雅黑" w:hAnsi="Tahoma"/>
          <w:kern w:val="0"/>
          <w:sz w:val="22"/>
        </w:rPr>
        <w:t>重力开</w:t>
      </w:r>
      <w:r w:rsidRPr="009A274D">
        <w:rPr>
          <w:rFonts w:ascii="Tahoma" w:eastAsia="微软雅黑" w:hAnsi="Tahoma" w:hint="eastAsia"/>
          <w:kern w:val="0"/>
          <w:sz w:val="22"/>
        </w:rPr>
        <w:t>关</w:t>
      </w:r>
    </w:p>
    <w:p w14:paraId="3CBC00B2" w14:textId="77777777" w:rsidR="00B5677F" w:rsidRPr="00C05DCB" w:rsidRDefault="00B5677F" w:rsidP="00B5677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762FA487" w14:textId="4C874D1D" w:rsidR="00AA0818" w:rsidRDefault="008011E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AA0818">
        <w:rPr>
          <w:rFonts w:ascii="Tahoma" w:eastAsia="微软雅黑" w:hAnsi="Tahoma" w:hint="eastAsia"/>
          <w:kern w:val="0"/>
          <w:sz w:val="22"/>
        </w:rPr>
        <w:t>重力开关</w:t>
      </w:r>
      <w:r w:rsidR="0036796B">
        <w:rPr>
          <w:rFonts w:ascii="Tahoma" w:eastAsia="微软雅黑" w:hAnsi="Tahoma" w:hint="eastAsia"/>
          <w:kern w:val="0"/>
          <w:sz w:val="22"/>
        </w:rPr>
        <w:t>踩着会按下，离开会弹起</w:t>
      </w:r>
      <w:r w:rsidR="00AA0818">
        <w:rPr>
          <w:rFonts w:ascii="Tahoma" w:eastAsia="微软雅黑" w:hAnsi="Tahoma" w:hint="eastAsia"/>
          <w:kern w:val="0"/>
          <w:sz w:val="22"/>
        </w:rPr>
        <w:t>。</w:t>
      </w:r>
    </w:p>
    <w:p w14:paraId="1CC7BD7D" w14:textId="4E28E827" w:rsidR="0036796B" w:rsidRDefault="008120A2" w:rsidP="00C469F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F692DA" wp14:editId="666B95A1">
            <wp:extent cx="4587240" cy="923965"/>
            <wp:effectExtent l="0" t="0" r="3810" b="9525"/>
            <wp:docPr id="6322495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960" cy="928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E7FFE" w14:textId="247D6F40" w:rsidR="00A93612" w:rsidRDefault="00A93612" w:rsidP="00C469F7">
      <w:pPr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C1F4075" w14:textId="77777777" w:rsidR="00773E64" w:rsidRPr="00A500CE" w:rsidRDefault="00773E64" w:rsidP="00773E64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67D7C80F" w14:textId="1E8AB530" w:rsidR="00773E64" w:rsidRPr="00773E64" w:rsidRDefault="00773E64" w:rsidP="00326189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力开关</w:t>
      </w:r>
      <w:r w:rsidR="00326189">
        <w:rPr>
          <w:rFonts w:ascii="Tahoma" w:eastAsia="微软雅黑" w:hAnsi="Tahoma" w:hint="eastAsia"/>
          <w:kern w:val="0"/>
          <w:sz w:val="22"/>
        </w:rPr>
        <w:t>、鼠标接触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41D1752D" w14:textId="3CF04019" w:rsidR="00773E64" w:rsidRPr="00A500CE" w:rsidRDefault="00773E64" w:rsidP="00773E64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6C2F058C" w14:textId="5054D6D0" w:rsidR="008011E2" w:rsidRDefault="00773E64" w:rsidP="00773E6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此功能为基础功能，暂时没有</w:t>
      </w:r>
      <w:r w:rsidR="00F30981">
        <w:rPr>
          <w:rFonts w:ascii="Tahoma" w:eastAsia="微软雅黑" w:hAnsi="Tahoma" w:hint="eastAsia"/>
          <w:kern w:val="0"/>
          <w:sz w:val="22"/>
        </w:rPr>
        <w:t>专门的</w:t>
      </w:r>
      <w:r>
        <w:rPr>
          <w:rFonts w:ascii="Tahoma" w:eastAsia="微软雅黑" w:hAnsi="Tahoma" w:hint="eastAsia"/>
          <w:kern w:val="0"/>
          <w:sz w:val="22"/>
        </w:rPr>
        <w:t>关卡设计。</w:t>
      </w:r>
    </w:p>
    <w:p w14:paraId="5F828A64" w14:textId="77777777" w:rsidR="008011E2" w:rsidRDefault="008011E2" w:rsidP="008011E2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B607183" w14:textId="120ABF91" w:rsidR="002C40CD" w:rsidRPr="004D7E3A" w:rsidRDefault="002C40CD" w:rsidP="002C40CD">
      <w:pPr>
        <w:pStyle w:val="4"/>
      </w:pPr>
      <w:r>
        <w:t>2</w:t>
      </w:r>
      <w:r>
        <w:rPr>
          <w:rFonts w:hint="eastAsia"/>
        </w:rPr>
        <w:t>）使用方法</w:t>
      </w:r>
    </w:p>
    <w:p w14:paraId="2DEF6AFC" w14:textId="77777777" w:rsidR="002C40CD" w:rsidRDefault="002C40CD" w:rsidP="002C40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重力开关事件</w:t>
      </w:r>
      <w:r>
        <w:rPr>
          <w:rFonts w:ascii="Tahoma" w:eastAsia="微软雅黑" w:hAnsi="Tahoma" w:hint="eastAsia"/>
          <w:kern w:val="0"/>
          <w:sz w:val="22"/>
        </w:rPr>
        <w:t>，复制有四个事件页的那个</w:t>
      </w:r>
      <w:r w:rsidRPr="001D2EF8">
        <w:rPr>
          <w:rFonts w:ascii="Tahoma" w:eastAsia="微软雅黑" w:hAnsi="Tahoma" w:hint="eastAsia"/>
          <w:kern w:val="0"/>
          <w:sz w:val="22"/>
        </w:rPr>
        <w:t>。</w:t>
      </w:r>
    </w:p>
    <w:p w14:paraId="54E80875" w14:textId="77777777" w:rsidR="002C40CD" w:rsidRDefault="002C40CD" w:rsidP="002C40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重力开关只有两个事件页。</w:t>
      </w:r>
    </w:p>
    <w:p w14:paraId="64995235" w14:textId="77777777" w:rsidR="002C40CD" w:rsidRPr="001D2EF8" w:rsidRDefault="002C40CD" w:rsidP="002C40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规的重力开关有四个事件页，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A6970">
        <w:rPr>
          <w:rFonts w:ascii="Tahoma" w:eastAsia="微软雅黑" w:hAnsi="Tahoma" w:hint="eastAsia"/>
          <w:kern w:val="0"/>
          <w:sz w:val="22"/>
        </w:rPr>
        <w:t>弹起状态、弹起动作、按下动作、按下状态。</w:t>
      </w:r>
    </w:p>
    <w:p w14:paraId="68F3B60F" w14:textId="77777777" w:rsidR="002C40CD" w:rsidRPr="008A6970" w:rsidRDefault="002C40CD" w:rsidP="002C40CD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A69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5BBE49" wp14:editId="2175D136">
            <wp:extent cx="2842260" cy="1542265"/>
            <wp:effectExtent l="0" t="0" r="0" b="1270"/>
            <wp:docPr id="9270967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2654" cy="154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C527C" w14:textId="77777777" w:rsidR="002C40CD" w:rsidRDefault="002C40CD" w:rsidP="002C40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从零开始构建触发，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A6970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触发的本质介绍流程。</w:t>
      </w:r>
    </w:p>
    <w:p w14:paraId="60835B77" w14:textId="2A58D54D" w:rsidR="002C40CD" w:rsidRPr="001D2EF8" w:rsidRDefault="00FF62D1" w:rsidP="00FF62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5F13A5" w14:textId="75E25B8C" w:rsidR="00F91952" w:rsidRPr="004D7E3A" w:rsidRDefault="002C40CD" w:rsidP="00F91952">
      <w:pPr>
        <w:pStyle w:val="4"/>
      </w:pPr>
      <w:r>
        <w:lastRenderedPageBreak/>
        <w:t>3</w:t>
      </w:r>
      <w:r w:rsidR="0076120B">
        <w:rPr>
          <w:rFonts w:hint="eastAsia"/>
        </w:rPr>
        <w:t>）</w:t>
      </w:r>
      <w:r w:rsidR="00F91952" w:rsidRPr="004D7E3A">
        <w:rPr>
          <w:rFonts w:hint="eastAsia"/>
        </w:rPr>
        <w:t>开关触发与事件页</w:t>
      </w:r>
    </w:p>
    <w:p w14:paraId="56816AD2" w14:textId="77777777" w:rsidR="00F91952" w:rsidRDefault="00F91952" w:rsidP="00F91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3DEBD7E0" w14:textId="5FAB368E" w:rsidR="00F91952" w:rsidRPr="007A504A" w:rsidRDefault="007A504A" w:rsidP="007A504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A504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6027E7" wp14:editId="1613BFD2">
            <wp:extent cx="3522933" cy="1181100"/>
            <wp:effectExtent l="0" t="0" r="1905" b="0"/>
            <wp:docPr id="82957810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949" cy="1184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54B60" w14:textId="07C43261" w:rsidR="00B5677F" w:rsidRDefault="00F91952" w:rsidP="00942D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13D1138F" w14:textId="556E4AE4" w:rsidR="00497D93" w:rsidRDefault="007A504A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2" w:dyaOrig="2232" w14:anchorId="19EDC155">
          <v:shape id="_x0000_i1030" type="#_x0000_t75" style="width:186.6pt;height:111.6pt" o:ole="">
            <v:imagedata r:id="rId32" o:title=""/>
          </v:shape>
          <o:OLEObject Type="Embed" ProgID="Visio.Drawing.15" ShapeID="_x0000_i1030" DrawAspect="Content" ObjectID="_1776329869" r:id="rId33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E1F47" w:rsidRPr="004A619F" w14:paraId="5496DECE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56E81815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20F0D43E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20B169B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0E6F081C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E1F47" w:rsidRPr="004A619F" w14:paraId="2E71E0D4" w14:textId="77777777" w:rsidTr="003C49EE">
        <w:tc>
          <w:tcPr>
            <w:tcW w:w="1478" w:type="dxa"/>
            <w:vAlign w:val="center"/>
          </w:tcPr>
          <w:p w14:paraId="3AEE6D5D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7E64B2B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08DEAE48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动作</w:t>
            </w:r>
          </w:p>
        </w:tc>
        <w:tc>
          <w:tcPr>
            <w:tcW w:w="3169" w:type="dxa"/>
            <w:vAlign w:val="center"/>
          </w:tcPr>
          <w:p w14:paraId="61D0A4B8" w14:textId="74665800" w:rsidR="004E1F47" w:rsidRPr="004E1F47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</w:t>
            </w:r>
            <w:r w:rsidR="007A504A">
              <w:rPr>
                <w:rFonts w:ascii="Tahoma" w:eastAsia="微软雅黑" w:hAnsi="Tahoma" w:hint="eastAsia"/>
                <w:kern w:val="0"/>
                <w:sz w:val="22"/>
              </w:rPr>
              <w:t>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则立即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C4C1943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则立即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4E1F47" w:rsidRPr="004E1F47" w14:paraId="314E7C00" w14:textId="77777777" w:rsidTr="003C49EE">
        <w:tc>
          <w:tcPr>
            <w:tcW w:w="1478" w:type="dxa"/>
            <w:vAlign w:val="center"/>
          </w:tcPr>
          <w:p w14:paraId="61CAF569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4235B987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221B379A" w14:textId="77777777"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0930D455" w14:textId="77777777"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7DE53992" w14:textId="77777777" w:rsidR="00F91952" w:rsidRDefault="00F91952" w:rsidP="00F9195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EE4B95F" w14:textId="12C14A7B" w:rsidR="00CC3047" w:rsidRPr="00C863C6" w:rsidRDefault="00D7122C" w:rsidP="00D7122C">
      <w:pPr>
        <w:pStyle w:val="4"/>
        <w:rPr>
          <w:rFonts w:ascii="Tahoma" w:hAnsi="Tahoma"/>
          <w:b w:val="0"/>
          <w:kern w:val="0"/>
        </w:rPr>
      </w:pPr>
      <w:r>
        <w:t>4</w:t>
      </w:r>
      <w:r>
        <w:rPr>
          <w:rFonts w:hint="eastAsia"/>
        </w:rPr>
        <w:t>）</w:t>
      </w:r>
      <w:r w:rsidR="00CC3047">
        <w:rPr>
          <w:rFonts w:ascii="Tahoma" w:hAnsi="Tahoma" w:hint="eastAsia"/>
          <w:kern w:val="0"/>
        </w:rPr>
        <w:t>时钟信号图</w:t>
      </w:r>
    </w:p>
    <w:p w14:paraId="037E5279" w14:textId="774CAF26" w:rsidR="00CC3047" w:rsidRPr="00CC3047" w:rsidRDefault="00CC3047" w:rsidP="009513C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2C4561">
        <w:rPr>
          <w:rFonts w:ascii="Tahoma" w:eastAsia="微软雅黑" w:hAnsi="Tahoma" w:hint="eastAsia"/>
          <w:kern w:val="0"/>
          <w:sz w:val="22"/>
        </w:rPr>
        <w:t>的重力开关触发，是瞬间的，按下这立即开启，离开则立即回弹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02EA68E" w14:textId="4F38F367" w:rsidR="00CC3047" w:rsidRDefault="00CC3047" w:rsidP="009513C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66848BE" wp14:editId="3772AFEF">
            <wp:extent cx="4118846" cy="997205"/>
            <wp:effectExtent l="0" t="0" r="0" b="0"/>
            <wp:docPr id="3" name="图片 3" descr="H:\rpg mv 箱\dd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ddd1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855" cy="103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8482B" w14:textId="5BDD2BB8" w:rsidR="004A619F" w:rsidRDefault="009513CA" w:rsidP="009513C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重力开关插件提供的功能非常基础纯粹，如果你有复杂的用法，见后面</w:t>
      </w:r>
      <w:r w:rsidRPr="009513CA">
        <w:rPr>
          <w:rFonts w:ascii="Tahoma" w:eastAsia="微软雅黑" w:hAnsi="Tahoma" w:hint="eastAsia"/>
          <w:b/>
          <w:bCs/>
          <w:kern w:val="0"/>
          <w:sz w:val="22"/>
        </w:rPr>
        <w:t>进阶结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4A4799" w14:textId="23A96205" w:rsidR="009455E1" w:rsidRPr="009513CA" w:rsidRDefault="00B302BB" w:rsidP="00B302B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3058E10" w14:textId="3541C867" w:rsidR="004E1F47" w:rsidRPr="00497D93" w:rsidRDefault="009455E1" w:rsidP="009455E1">
      <w:pPr>
        <w:pStyle w:val="4"/>
        <w:rPr>
          <w:rFonts w:ascii="Tahoma" w:hAnsi="Tahoma"/>
          <w:b w:val="0"/>
          <w:kern w:val="0"/>
        </w:rPr>
      </w:pPr>
      <w:bookmarkStart w:id="4" w:name="_5）进阶结构_-_重力开关"/>
      <w:bookmarkEnd w:id="4"/>
      <w:r>
        <w:lastRenderedPageBreak/>
        <w:t>5</w:t>
      </w:r>
      <w:r>
        <w:rPr>
          <w:rFonts w:hint="eastAsia"/>
        </w:rPr>
        <w:t>）</w:t>
      </w:r>
      <w:r w:rsidR="00497D93">
        <w:rPr>
          <w:rFonts w:ascii="Tahoma" w:hAnsi="Tahoma" w:hint="eastAsia"/>
          <w:kern w:val="0"/>
        </w:rPr>
        <w:t>进</w:t>
      </w:r>
      <w:proofErr w:type="gramStart"/>
      <w:r w:rsidR="00497D93">
        <w:rPr>
          <w:rFonts w:ascii="Tahoma" w:hAnsi="Tahoma" w:hint="eastAsia"/>
          <w:kern w:val="0"/>
        </w:rPr>
        <w:t>阶</w:t>
      </w:r>
      <w:r w:rsidR="00497D93" w:rsidRPr="00B1775B">
        <w:rPr>
          <w:rFonts w:ascii="Tahoma" w:hAnsi="Tahoma" w:hint="eastAsia"/>
          <w:kern w:val="0"/>
        </w:rPr>
        <w:t>结构</w:t>
      </w:r>
      <w:proofErr w:type="gramEnd"/>
      <w:r w:rsidR="00A8566C">
        <w:rPr>
          <w:rFonts w:ascii="Tahoma" w:hAnsi="Tahoma" w:hint="eastAsia"/>
          <w:kern w:val="0"/>
        </w:rPr>
        <w:t xml:space="preserve"> </w:t>
      </w:r>
      <w:r w:rsidR="00A8566C">
        <w:rPr>
          <w:rFonts w:ascii="Tahoma" w:hAnsi="Tahoma"/>
          <w:kern w:val="0"/>
        </w:rPr>
        <w:t xml:space="preserve">- </w:t>
      </w:r>
      <w:r w:rsidR="00A8566C">
        <w:rPr>
          <w:rFonts w:ascii="Tahoma" w:hAnsi="Tahoma" w:hint="eastAsia"/>
          <w:kern w:val="0"/>
        </w:rPr>
        <w:t>重力开关</w:t>
      </w:r>
    </w:p>
    <w:p w14:paraId="7C4C4106" w14:textId="7B26A536" w:rsidR="002C4561" w:rsidRDefault="002C4561" w:rsidP="00626F8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重力开关，是一个常规的开关雏形，而通常见到的开关，多了两个缓冲动作：</w:t>
      </w:r>
    </w:p>
    <w:p w14:paraId="63250CF7" w14:textId="0EDC69C7" w:rsidR="002C4561" w:rsidRDefault="002C4561" w:rsidP="00626F8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按下动作：此动作在开关按下瞬间执行一次，比如播放按下开关的声音。</w:t>
      </w:r>
    </w:p>
    <w:p w14:paraId="3E59D5D2" w14:textId="352EDD08" w:rsidR="002C4561" w:rsidRDefault="002C4561" w:rsidP="00626F8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回弹动作：此动作在开关回弹瞬间执行一次，比如播放开关弹起的声音。</w:t>
      </w:r>
    </w:p>
    <w:p w14:paraId="4B8AE6B4" w14:textId="77777777" w:rsidR="00626F83" w:rsidRDefault="002C4561" w:rsidP="00626F8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加入了两个动作后</w:t>
      </w:r>
      <w:r w:rsidR="004A619F" w:rsidRPr="00101CDF">
        <w:rPr>
          <w:rFonts w:ascii="Tahoma" w:eastAsia="微软雅黑" w:hAnsi="Tahoma" w:hint="eastAsia"/>
          <w:kern w:val="0"/>
          <w:sz w:val="22"/>
        </w:rPr>
        <w:t>，过程入下图：</w:t>
      </w:r>
    </w:p>
    <w:p w14:paraId="2A0EE973" w14:textId="412535BA" w:rsidR="00F677BD" w:rsidRPr="00626F83" w:rsidRDefault="00DD45A2" w:rsidP="00626F8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noProof/>
          <w:kern w:val="0"/>
          <w:sz w:val="22"/>
        </w:rPr>
        <w:drawing>
          <wp:inline distT="0" distB="0" distL="0" distR="0" wp14:anchorId="2A550868" wp14:editId="1B303AB3">
            <wp:extent cx="5048885" cy="1222375"/>
            <wp:effectExtent l="0" t="0" r="0" b="0"/>
            <wp:docPr id="5" name="图片 5" descr="H:\rpg mv 箱\ss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sss1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885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7356D" w14:textId="2956797F" w:rsidR="00345905" w:rsidRDefault="00345905" w:rsidP="003459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5905">
        <w:rPr>
          <w:rFonts w:ascii="Tahoma" w:eastAsia="微软雅黑" w:hAnsi="Tahoma" w:hint="eastAsia"/>
          <w:kern w:val="0"/>
          <w:sz w:val="22"/>
        </w:rPr>
        <w:t>用触发来描述，则为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6FB98111" w14:textId="2B8A88AB" w:rsidR="00345905" w:rsidRDefault="00345905" w:rsidP="00626F8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玩家踩在重力开关之后，触发按下开关的功能，并且要有按下声音”</w:t>
      </w:r>
    </w:p>
    <w:p w14:paraId="3A996DB9" w14:textId="7CA9D00D" w:rsidR="00345905" w:rsidRPr="00DA5459" w:rsidRDefault="00345905" w:rsidP="00626F8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玩家离开重力开关之后，触发弹起开关的功能，并且要有弹起声音”</w:t>
      </w:r>
    </w:p>
    <w:p w14:paraId="6A53275F" w14:textId="77777777" w:rsidR="00345905" w:rsidRDefault="00345905" w:rsidP="003459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照触发的拆分方法和套娃方法，形成了下面这种复合触发的流程。</w:t>
      </w:r>
    </w:p>
    <w:p w14:paraId="630E8A9D" w14:textId="7CE3392F" w:rsidR="00345905" w:rsidRPr="00345905" w:rsidRDefault="00345905" w:rsidP="003459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去看</w:t>
      </w:r>
      <w:r>
        <w:rPr>
          <w:rFonts w:ascii="Tahoma" w:eastAsia="微软雅黑" w:hAnsi="Tahoma"/>
          <w:kern w:val="0"/>
          <w:sz w:val="22"/>
        </w:rPr>
        <w:t xml:space="preserve"> “</w:t>
      </w:r>
      <w:r w:rsidRPr="00345905">
        <w:rPr>
          <w:rFonts w:ascii="Tahoma" w:eastAsia="微软雅黑" w:hAnsi="Tahoma"/>
          <w:color w:val="0070C0"/>
          <w:kern w:val="0"/>
          <w:sz w:val="22"/>
        </w:rPr>
        <w:t>8.</w:t>
      </w:r>
      <w:r w:rsidRPr="00345905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34590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45905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345905">
        <w:rPr>
          <w:rFonts w:ascii="Tahoma" w:eastAsia="微软雅黑" w:hAnsi="Tahoma" w:hint="eastAsia"/>
          <w:color w:val="0070C0"/>
          <w:kern w:val="0"/>
          <w:sz w:val="22"/>
        </w:rPr>
        <w:t>触发的本质</w:t>
      </w:r>
      <w:r w:rsidRPr="00345905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345905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拆分方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套</w:t>
      </w:r>
      <w:proofErr w:type="gramStart"/>
      <w:r>
        <w:rPr>
          <w:rFonts w:ascii="Tahoma" w:eastAsia="微软雅黑" w:hAnsi="Tahoma" w:hint="eastAsia"/>
          <w:kern w:val="0"/>
          <w:sz w:val="22"/>
        </w:rPr>
        <w:t>娃方法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）</w:t>
      </w:r>
    </w:p>
    <w:p w14:paraId="2BDAA98C" w14:textId="3D787B49" w:rsidR="00345905" w:rsidRPr="00345905" w:rsidRDefault="00626F83" w:rsidP="0034590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1E69B5">
        <w:rPr>
          <w:rFonts w:ascii="Tahoma" w:eastAsia="微软雅黑" w:hAnsi="Tahoma"/>
          <w:kern w:val="0"/>
          <w:sz w:val="22"/>
        </w:rPr>
        <w:object w:dxaOrig="15120" w:dyaOrig="3240" w14:anchorId="1E72CADB">
          <v:shape id="_x0000_i1031" type="#_x0000_t75" style="width:415.2pt;height:88.8pt" o:ole="">
            <v:imagedata r:id="rId36" o:title=""/>
          </v:shape>
          <o:OLEObject Type="Embed" ProgID="Visio.Drawing.15" ShapeID="_x0000_i1031" DrawAspect="Content" ObjectID="_1776329870" r:id="rId37"/>
        </w:object>
      </w:r>
    </w:p>
    <w:p w14:paraId="46DBCA44" w14:textId="732D1B30" w:rsidR="00656F01" w:rsidRPr="002C4561" w:rsidRDefault="00626F83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形成了下面的事件页跳转流程</w:t>
      </w:r>
      <w:r w:rsidR="002C4561">
        <w:rPr>
          <w:rFonts w:ascii="Tahoma" w:eastAsia="微软雅黑" w:hAnsi="Tahoma" w:hint="eastAsia"/>
          <w:kern w:val="0"/>
          <w:sz w:val="22"/>
        </w:rPr>
        <w:t>。</w:t>
      </w:r>
    </w:p>
    <w:p w14:paraId="191EB8AC" w14:textId="3989279D" w:rsidR="00725F51" w:rsidRDefault="00915B9D" w:rsidP="00725F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8604" w:dyaOrig="2065" w14:anchorId="1AACA7BE">
          <v:shape id="_x0000_i1032" type="#_x0000_t75" style="width:387pt;height:93pt" o:ole="">
            <v:imagedata r:id="rId38" o:title=""/>
          </v:shape>
          <o:OLEObject Type="Embed" ProgID="Visio.Drawing.15" ShapeID="_x0000_i1032" DrawAspect="Content" ObjectID="_1776329871" r:id="rId39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DF4645" w:rsidRPr="004A619F" w14:paraId="4ADBF5B6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4A9F546F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5D76F7C5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80C2B6A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45EA5C19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DF4645" w:rsidRPr="004A619F" w14:paraId="4B0F8458" w14:textId="77777777" w:rsidTr="003C49EE">
        <w:tc>
          <w:tcPr>
            <w:tcW w:w="1478" w:type="dxa"/>
            <w:vAlign w:val="center"/>
          </w:tcPr>
          <w:p w14:paraId="736E1DA8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274AE5D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31521B33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35EA3F35" w14:textId="77777777" w:rsidR="00DF4645" w:rsidRPr="004E1F47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脚踩则立即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76879943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则立即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14:paraId="6675DDA6" w14:textId="77777777" w:rsidTr="003C49EE">
        <w:tc>
          <w:tcPr>
            <w:tcW w:w="1478" w:type="dxa"/>
            <w:vAlign w:val="center"/>
          </w:tcPr>
          <w:p w14:paraId="2D54F81D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2FBF49B3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587B37B6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弹起动作</w:t>
            </w:r>
          </w:p>
        </w:tc>
        <w:tc>
          <w:tcPr>
            <w:tcW w:w="3169" w:type="dxa"/>
            <w:vAlign w:val="center"/>
          </w:tcPr>
          <w:p w14:paraId="0A15193D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弹起声音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。关闭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14:paraId="7C35769E" w14:textId="77777777" w:rsidTr="003C49EE">
        <w:tc>
          <w:tcPr>
            <w:tcW w:w="1478" w:type="dxa"/>
            <w:vAlign w:val="center"/>
          </w:tcPr>
          <w:p w14:paraId="52C514C0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6DB9F5B8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12148A3C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按下动作</w:t>
            </w:r>
          </w:p>
        </w:tc>
        <w:tc>
          <w:tcPr>
            <w:tcW w:w="3169" w:type="dxa"/>
            <w:vAlign w:val="center"/>
          </w:tcPr>
          <w:p w14:paraId="3907D2F9" w14:textId="77777777" w:rsidR="00DF4645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按下声音。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14:paraId="25293FD4" w14:textId="77777777" w:rsidTr="003C49EE">
        <w:tc>
          <w:tcPr>
            <w:tcW w:w="1478" w:type="dxa"/>
            <w:vAlign w:val="center"/>
          </w:tcPr>
          <w:p w14:paraId="2A147546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6DE3CB3B" w14:textId="77777777"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14:paraId="56F8773D" w14:textId="77777777"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0210E964" w14:textId="049A7133" w:rsidR="009513CA" w:rsidRDefault="009513C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并行判断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的开关；</w:t>
            </w:r>
          </w:p>
          <w:p w14:paraId="15035314" w14:textId="3178CB02" w:rsidR="00DF4645" w:rsidRPr="009513CA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如果</w:t>
            </w: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A</w:t>
            </w: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被关了，立即关闭</w:t>
            </w: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C</w:t>
            </w: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，</w:t>
            </w:r>
          </w:p>
          <w:p w14:paraId="3B96D9AB" w14:textId="77777777" w:rsidR="00DF4645" w:rsidRDefault="00DF4645" w:rsidP="00725F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这样就跳转到了</w:t>
            </w:r>
            <w:r w:rsidR="00725F51"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事件页</w:t>
            </w:r>
            <w:r w:rsidR="00725F51" w:rsidRPr="009513CA">
              <w:rPr>
                <w:rFonts w:ascii="Tahoma" w:eastAsia="微软雅黑" w:hAnsi="Tahoma"/>
                <w:b/>
                <w:bCs/>
                <w:kern w:val="0"/>
                <w:sz w:val="22"/>
              </w:rPr>
              <w:t>2</w:t>
            </w: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。</w:t>
            </w:r>
          </w:p>
        </w:tc>
      </w:tr>
    </w:tbl>
    <w:p w14:paraId="3DC3AD79" w14:textId="77777777" w:rsidR="007F2A65" w:rsidRDefault="007F2A65" w:rsidP="009513C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D72511A" w14:textId="30259BF5" w:rsidR="007F2A65" w:rsidRPr="004A619F" w:rsidRDefault="003C5D72" w:rsidP="007F2A65">
      <w:pPr>
        <w:pStyle w:val="4"/>
        <w:rPr>
          <w:rFonts w:ascii="Tahoma" w:hAnsi="Tahoma"/>
          <w:b w:val="0"/>
          <w:kern w:val="0"/>
        </w:rPr>
      </w:pPr>
      <w:r>
        <w:lastRenderedPageBreak/>
        <w:t>6</w:t>
      </w:r>
      <w:r w:rsidR="007F2A65">
        <w:rPr>
          <w:rFonts w:hint="eastAsia"/>
        </w:rPr>
        <w:t>）</w:t>
      </w:r>
      <w:r w:rsidR="007F2A65">
        <w:t>事件触发事件</w:t>
      </w:r>
      <w:r w:rsidR="007F2A65">
        <w:rPr>
          <w:rFonts w:hint="eastAsia"/>
        </w:rPr>
        <w:t>功能</w:t>
      </w:r>
    </w:p>
    <w:p w14:paraId="7CF266EB" w14:textId="77777777" w:rsidR="00265C90" w:rsidRPr="00265C90" w:rsidRDefault="00265C90" w:rsidP="00265C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65C90">
        <w:rPr>
          <w:rFonts w:ascii="Tahoma" w:eastAsia="微软雅黑" w:hAnsi="Tahoma"/>
          <w:kern w:val="0"/>
          <w:sz w:val="22"/>
        </w:rPr>
        <w:t>重力开关提供了</w:t>
      </w:r>
      <w:r w:rsidRPr="00265C90">
        <w:rPr>
          <w:rFonts w:ascii="Tahoma" w:eastAsia="微软雅黑" w:hAnsi="Tahoma"/>
          <w:kern w:val="0"/>
          <w:sz w:val="22"/>
        </w:rPr>
        <w:t xml:space="preserve"> </w:t>
      </w:r>
      <w:r w:rsidRPr="00265C90">
        <w:rPr>
          <w:rFonts w:ascii="Tahoma" w:eastAsia="微软雅黑" w:hAnsi="Tahoma"/>
          <w:kern w:val="0"/>
          <w:sz w:val="22"/>
        </w:rPr>
        <w:t>条件钥匙与条件锁</w:t>
      </w:r>
      <w:r w:rsidRPr="00265C90">
        <w:rPr>
          <w:rFonts w:ascii="Tahoma" w:eastAsia="微软雅黑" w:hAnsi="Tahoma"/>
          <w:kern w:val="0"/>
          <w:sz w:val="22"/>
        </w:rPr>
        <w:t xml:space="preserve"> </w:t>
      </w:r>
      <w:r w:rsidRPr="00265C90">
        <w:rPr>
          <w:rFonts w:ascii="Tahoma" w:eastAsia="微软雅黑" w:hAnsi="Tahoma"/>
          <w:kern w:val="0"/>
          <w:sz w:val="22"/>
        </w:rPr>
        <w:t>的功能。</w:t>
      </w:r>
    </w:p>
    <w:p w14:paraId="144467BA" w14:textId="3F28BF88" w:rsidR="007F2A65" w:rsidRPr="00265C90" w:rsidRDefault="00265C90" w:rsidP="00265C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65C90">
        <w:rPr>
          <w:rFonts w:ascii="Tahoma" w:eastAsia="微软雅黑" w:hAnsi="Tahoma"/>
          <w:kern w:val="0"/>
          <w:sz w:val="22"/>
        </w:rPr>
        <w:t>必须</w:t>
      </w:r>
      <w:proofErr w:type="gramStart"/>
      <w:r w:rsidRPr="00265C90">
        <w:rPr>
          <w:rFonts w:ascii="Tahoma" w:eastAsia="微软雅黑" w:hAnsi="Tahoma"/>
          <w:kern w:val="0"/>
          <w:sz w:val="22"/>
        </w:rPr>
        <w:t>特定有</w:t>
      </w:r>
      <w:proofErr w:type="gramEnd"/>
      <w:r w:rsidRPr="00265C90">
        <w:rPr>
          <w:rFonts w:ascii="Tahoma" w:eastAsia="微软雅黑" w:hAnsi="Tahoma"/>
          <w:kern w:val="0"/>
          <w:sz w:val="22"/>
        </w:rPr>
        <w:t>条件钥匙的事件，才能按下有条件锁的重力开关。</w:t>
      </w:r>
    </w:p>
    <w:p w14:paraId="5FD75AF1" w14:textId="19CE64FD" w:rsidR="00265C90" w:rsidRPr="00265C90" w:rsidRDefault="00265C90" w:rsidP="00265C9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65C9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050BEA" wp14:editId="612A9593">
            <wp:extent cx="4130040" cy="1443475"/>
            <wp:effectExtent l="0" t="0" r="3810" b="4445"/>
            <wp:docPr id="31538549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953" cy="1447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D4D79" w14:textId="7CB0E85F" w:rsidR="007F2A65" w:rsidRPr="00D17925" w:rsidRDefault="00D17925" w:rsidP="00D17925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1792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A49F21" wp14:editId="7B843B35">
            <wp:extent cx="4119074" cy="1104900"/>
            <wp:effectExtent l="0" t="0" r="0" b="0"/>
            <wp:docPr id="1720078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1630" cy="1113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73F8AC" w14:textId="517E1123" w:rsidR="00265C90" w:rsidRPr="00265C90" w:rsidRDefault="00265C90" w:rsidP="00265C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65C90">
        <w:rPr>
          <w:rFonts w:ascii="Tahoma" w:eastAsia="微软雅黑" w:hAnsi="Tahoma"/>
          <w:kern w:val="0"/>
          <w:sz w:val="22"/>
        </w:rPr>
        <w:t>这个功能，能充当简易的</w:t>
      </w:r>
      <w:r w:rsidRPr="00265C90">
        <w:rPr>
          <w:rFonts w:ascii="Tahoma" w:eastAsia="微软雅黑" w:hAnsi="Tahoma" w:hint="eastAsia"/>
          <w:kern w:val="0"/>
          <w:sz w:val="22"/>
        </w:rPr>
        <w:t xml:space="preserve"> </w:t>
      </w:r>
      <w:r w:rsidRPr="00ED279C">
        <w:rPr>
          <w:rFonts w:ascii="Tahoma" w:eastAsia="微软雅黑" w:hAnsi="Tahoma"/>
          <w:b/>
          <w:bCs/>
          <w:kern w:val="0"/>
          <w:sz w:val="22"/>
        </w:rPr>
        <w:t>事件触发事件</w:t>
      </w:r>
      <w:r w:rsidRPr="00265C90">
        <w:rPr>
          <w:rFonts w:ascii="Tahoma" w:eastAsia="微软雅黑" w:hAnsi="Tahoma"/>
          <w:kern w:val="0"/>
          <w:sz w:val="22"/>
        </w:rPr>
        <w:t xml:space="preserve"> </w:t>
      </w:r>
      <w:r w:rsidRPr="00265C90">
        <w:rPr>
          <w:rFonts w:ascii="Tahoma" w:eastAsia="微软雅黑" w:hAnsi="Tahoma"/>
          <w:kern w:val="0"/>
          <w:sz w:val="22"/>
        </w:rPr>
        <w:t>功能。</w:t>
      </w:r>
    </w:p>
    <w:p w14:paraId="13C5F339" w14:textId="01362843" w:rsidR="00265C90" w:rsidRPr="00265C90" w:rsidRDefault="00265C90" w:rsidP="00265C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65C90">
        <w:rPr>
          <w:rFonts w:ascii="Tahoma" w:eastAsia="微软雅黑" w:hAnsi="Tahoma"/>
          <w:kern w:val="0"/>
          <w:sz w:val="22"/>
        </w:rPr>
        <w:t>即只有特定的事件，才能触发重力开关</w:t>
      </w:r>
      <w:r w:rsidR="00442333">
        <w:rPr>
          <w:rFonts w:ascii="Tahoma" w:eastAsia="微软雅黑" w:hAnsi="Tahoma" w:hint="eastAsia"/>
          <w:kern w:val="0"/>
          <w:sz w:val="22"/>
        </w:rPr>
        <w:t>，玩家、其他事件都无法触发</w:t>
      </w:r>
      <w:r w:rsidRPr="00265C90">
        <w:rPr>
          <w:rFonts w:ascii="Tahoma" w:eastAsia="微软雅黑" w:hAnsi="Tahoma"/>
          <w:kern w:val="0"/>
          <w:sz w:val="22"/>
        </w:rPr>
        <w:t>。</w:t>
      </w:r>
    </w:p>
    <w:p w14:paraId="64D62461" w14:textId="44FF0987" w:rsidR="007F2A65" w:rsidRDefault="007F2A65" w:rsidP="00265C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DB46775" w14:textId="0C679FF3" w:rsidR="00067400" w:rsidRPr="004A619F" w:rsidRDefault="003C5D72" w:rsidP="0026152B">
      <w:pPr>
        <w:pStyle w:val="4"/>
        <w:rPr>
          <w:rFonts w:ascii="Tahoma" w:hAnsi="Tahoma"/>
          <w:b w:val="0"/>
          <w:kern w:val="0"/>
        </w:rPr>
      </w:pPr>
      <w:r>
        <w:t>7</w:t>
      </w:r>
      <w:r w:rsidR="0026152B">
        <w:rPr>
          <w:rFonts w:hint="eastAsia"/>
        </w:rPr>
        <w:t>）</w:t>
      </w:r>
      <w:r w:rsidR="00067400">
        <w:rPr>
          <w:rFonts w:ascii="Tahoma" w:hAnsi="Tahoma" w:hint="eastAsia"/>
          <w:kern w:val="0"/>
        </w:rPr>
        <w:t>获取上一个触发对象</w:t>
      </w:r>
    </w:p>
    <w:p w14:paraId="47EEB1AA" w14:textId="6663148E" w:rsidR="00B27C9D" w:rsidRPr="00B27C9D" w:rsidRDefault="00B27C9D" w:rsidP="00B27C9D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27C9D">
        <w:rPr>
          <w:rFonts w:ascii="Tahoma" w:eastAsia="微软雅黑" w:hAnsi="Tahoma" w:hint="eastAsia"/>
          <w:kern w:val="0"/>
          <w:sz w:val="22"/>
        </w:rPr>
        <w:t>重力开关还提供了触发重力时，获取</w:t>
      </w:r>
      <w:r w:rsidR="00CC0106">
        <w:rPr>
          <w:rFonts w:ascii="Tahoma" w:eastAsia="微软雅黑" w:hAnsi="Tahoma" w:hint="eastAsia"/>
          <w:kern w:val="0"/>
          <w:sz w:val="22"/>
        </w:rPr>
        <w:t>上一个</w:t>
      </w:r>
      <w:r w:rsidRPr="00B27C9D">
        <w:rPr>
          <w:rFonts w:ascii="Tahoma" w:eastAsia="微软雅黑" w:hAnsi="Tahoma" w:hint="eastAsia"/>
          <w:kern w:val="0"/>
          <w:sz w:val="22"/>
        </w:rPr>
        <w:t>触发重力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B27C9D">
        <w:rPr>
          <w:rFonts w:ascii="Tahoma" w:eastAsia="微软雅黑" w:hAnsi="Tahoma" w:hint="eastAsia"/>
          <w:kern w:val="0"/>
          <w:sz w:val="22"/>
        </w:rPr>
        <w:t>事件</w:t>
      </w:r>
      <w:r w:rsidRPr="00B27C9D"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的功能</w:t>
      </w:r>
      <w:r w:rsidRPr="00B27C9D">
        <w:rPr>
          <w:rFonts w:ascii="Tahoma" w:eastAsia="微软雅黑" w:hAnsi="Tahoma" w:hint="eastAsia"/>
          <w:kern w:val="0"/>
          <w:sz w:val="22"/>
        </w:rPr>
        <w:t>。</w:t>
      </w:r>
    </w:p>
    <w:p w14:paraId="6F79A8CE" w14:textId="076017F0" w:rsidR="00B27C9D" w:rsidRPr="00B27C9D" w:rsidRDefault="00B27C9D" w:rsidP="00B27C9D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27C9D">
        <w:rPr>
          <w:rFonts w:ascii="Tahoma" w:eastAsia="微软雅黑" w:hAnsi="Tahoma" w:hint="eastAsia"/>
          <w:kern w:val="0"/>
          <w:sz w:val="22"/>
        </w:rPr>
        <w:t>（如果是玩家</w:t>
      </w:r>
      <w:r w:rsidR="008D5969">
        <w:rPr>
          <w:rFonts w:ascii="Tahoma" w:eastAsia="微软雅黑" w:hAnsi="Tahoma" w:hint="eastAsia"/>
          <w:kern w:val="0"/>
          <w:sz w:val="22"/>
        </w:rPr>
        <w:t>踩重力开关</w:t>
      </w:r>
      <w:r w:rsidRPr="00B27C9D">
        <w:rPr>
          <w:rFonts w:ascii="Tahoma" w:eastAsia="微软雅黑" w:hAnsi="Tahoma" w:hint="eastAsia"/>
          <w:kern w:val="0"/>
          <w:sz w:val="22"/>
        </w:rPr>
        <w:t>，则赋值</w:t>
      </w:r>
      <w:r w:rsidRPr="00B27C9D">
        <w:rPr>
          <w:rFonts w:ascii="Tahoma" w:eastAsia="微软雅黑" w:hAnsi="Tahoma" w:hint="eastAsia"/>
          <w:kern w:val="0"/>
          <w:sz w:val="22"/>
        </w:rPr>
        <w:t>-</w:t>
      </w:r>
      <w:r w:rsidRPr="00B27C9D">
        <w:rPr>
          <w:rFonts w:ascii="Tahoma" w:eastAsia="微软雅黑" w:hAnsi="Tahoma"/>
          <w:kern w:val="0"/>
          <w:sz w:val="22"/>
        </w:rPr>
        <w:t>2</w:t>
      </w:r>
      <w:r w:rsidRPr="00B27C9D">
        <w:rPr>
          <w:rFonts w:ascii="Tahoma" w:eastAsia="微软雅黑" w:hAnsi="Tahoma" w:hint="eastAsia"/>
          <w:kern w:val="0"/>
          <w:sz w:val="22"/>
        </w:rPr>
        <w:t>）</w:t>
      </w:r>
    </w:p>
    <w:p w14:paraId="599D96F0" w14:textId="561C5009" w:rsidR="00067400" w:rsidRPr="00B27C9D" w:rsidRDefault="00B27C9D" w:rsidP="008D596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27C9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3A1441" wp14:editId="5EF111BC">
            <wp:extent cx="3726180" cy="94296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517" cy="953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87614" w14:textId="025CAD46" w:rsidR="00067400" w:rsidRDefault="00B27C9D" w:rsidP="008D596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F70CE">
        <w:rPr>
          <w:rFonts w:ascii="Tahoma" w:eastAsia="微软雅黑" w:hAnsi="Tahoma" w:hint="eastAsia"/>
          <w:kern w:val="0"/>
          <w:sz w:val="22"/>
        </w:rPr>
        <w:t>可以参考</w:t>
      </w:r>
      <w:r w:rsidRPr="00EF70CE">
        <w:rPr>
          <w:rFonts w:ascii="Tahoma" w:eastAsia="微软雅黑" w:hAnsi="Tahoma" w:hint="eastAsia"/>
          <w:kern w:val="0"/>
          <w:sz w:val="22"/>
        </w:rPr>
        <w:t xml:space="preserve"> </w:t>
      </w:r>
      <w:r w:rsidR="008D5969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Pr="00EF70CE">
        <w:rPr>
          <w:rFonts w:ascii="Tahoma" w:eastAsia="微软雅黑" w:hAnsi="Tahoma" w:hint="eastAsia"/>
          <w:kern w:val="0"/>
          <w:sz w:val="22"/>
        </w:rPr>
        <w:t xml:space="preserve"> </w:t>
      </w:r>
      <w:r w:rsidRPr="00EF70CE">
        <w:rPr>
          <w:rFonts w:ascii="Tahoma" w:eastAsia="微软雅黑" w:hAnsi="Tahoma" w:hint="eastAsia"/>
          <w:kern w:val="0"/>
          <w:sz w:val="22"/>
        </w:rPr>
        <w:t>中，</w:t>
      </w:r>
      <w:r w:rsidR="008D5969">
        <w:rPr>
          <w:rFonts w:ascii="Tahoma" w:eastAsia="微软雅黑" w:hAnsi="Tahoma" w:hint="eastAsia"/>
          <w:kern w:val="0"/>
          <w:sz w:val="22"/>
        </w:rPr>
        <w:t>重力开关中对</w:t>
      </w:r>
      <w:r w:rsidR="008D5969">
        <w:rPr>
          <w:rFonts w:ascii="Tahoma" w:eastAsia="微软雅黑" w:hAnsi="Tahoma" w:hint="eastAsia"/>
          <w:kern w:val="0"/>
          <w:sz w:val="22"/>
        </w:rPr>
        <w:t xml:space="preserve"> </w:t>
      </w:r>
      <w:r w:rsidRPr="00EF70CE">
        <w:rPr>
          <w:rFonts w:ascii="Tahoma" w:eastAsia="微软雅黑" w:hAnsi="Tahoma" w:hint="eastAsia"/>
          <w:kern w:val="0"/>
          <w:sz w:val="22"/>
        </w:rPr>
        <w:t>弹丸转向砖</w:t>
      </w:r>
      <w:r w:rsidR="008D5969">
        <w:rPr>
          <w:rFonts w:ascii="Tahoma" w:eastAsia="微软雅黑" w:hAnsi="Tahoma" w:hint="eastAsia"/>
          <w:kern w:val="0"/>
          <w:sz w:val="22"/>
        </w:rPr>
        <w:t xml:space="preserve"> </w:t>
      </w:r>
      <w:r w:rsidRPr="00EF70CE">
        <w:rPr>
          <w:rFonts w:ascii="Tahoma" w:eastAsia="微软雅黑" w:hAnsi="Tahoma" w:hint="eastAsia"/>
          <w:kern w:val="0"/>
          <w:sz w:val="22"/>
        </w:rPr>
        <w:t>的</w:t>
      </w:r>
      <w:r w:rsidR="008D5969">
        <w:rPr>
          <w:rFonts w:ascii="Tahoma" w:eastAsia="微软雅黑" w:hAnsi="Tahoma" w:hint="eastAsia"/>
          <w:kern w:val="0"/>
          <w:sz w:val="22"/>
        </w:rPr>
        <w:t>介绍</w:t>
      </w:r>
      <w:r w:rsidRPr="00EF70CE">
        <w:rPr>
          <w:rFonts w:ascii="Tahoma" w:eastAsia="微软雅黑" w:hAnsi="Tahoma" w:hint="eastAsia"/>
          <w:kern w:val="0"/>
          <w:sz w:val="22"/>
        </w:rPr>
        <w:t>。</w:t>
      </w:r>
    </w:p>
    <w:p w14:paraId="3A1F7EA6" w14:textId="44404236" w:rsidR="008D5969" w:rsidRPr="008D5969" w:rsidRDefault="008D5969" w:rsidP="008D5969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D596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EB11FC" wp14:editId="54C24B75">
            <wp:extent cx="1866900" cy="1736434"/>
            <wp:effectExtent l="0" t="0" r="0" b="0"/>
            <wp:docPr id="16799328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290" cy="1747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99C1C" w14:textId="77777777" w:rsidR="00C01989" w:rsidRDefault="00C15731">
      <w:pPr>
        <w:widowControl/>
        <w:jc w:val="left"/>
      </w:pPr>
      <w:r>
        <w:br w:type="page"/>
      </w:r>
    </w:p>
    <w:p w14:paraId="5836AD72" w14:textId="4CCDB2D1" w:rsidR="00826D17" w:rsidRDefault="00826D17" w:rsidP="00287A87">
      <w:pPr>
        <w:pStyle w:val="3"/>
      </w:pPr>
      <w:bookmarkStart w:id="5" w:name="_脉冲开关"/>
      <w:bookmarkEnd w:id="5"/>
      <w:r w:rsidRPr="00166FEC">
        <w:rPr>
          <w:rFonts w:hint="eastAsia"/>
        </w:rPr>
        <w:lastRenderedPageBreak/>
        <w:t>脉冲开关</w:t>
      </w:r>
    </w:p>
    <w:p w14:paraId="55E89D60" w14:textId="7C64B79D" w:rsidR="00B5677F" w:rsidRPr="00BE74BD" w:rsidRDefault="00B5677F" w:rsidP="00B5677F">
      <w:pPr>
        <w:pStyle w:val="4"/>
      </w:pPr>
      <w:r w:rsidRPr="004D7E3A">
        <w:rPr>
          <w:rFonts w:hint="eastAsia"/>
        </w:rPr>
        <w:t>1</w:t>
      </w:r>
      <w:r w:rsidR="002A087A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57EA4A22" w14:textId="77777777" w:rsidR="00B5677F" w:rsidRPr="00C05DCB" w:rsidRDefault="00B5677F" w:rsidP="00B5677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5300CC1B" w14:textId="11226A43" w:rsidR="00B5677F" w:rsidRPr="009A274D" w:rsidRDefault="00B5677F" w:rsidP="004C19A3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proofErr w:type="spellStart"/>
      <w:r w:rsidRPr="009A274D">
        <w:rPr>
          <w:rFonts w:ascii="Tahoma" w:eastAsia="微软雅黑" w:hAnsi="Tahoma"/>
          <w:kern w:val="0"/>
          <w:sz w:val="22"/>
        </w:rPr>
        <w:t>Drill_EventPressureSwitch</w:t>
      </w:r>
      <w:proofErr w:type="spellEnd"/>
      <w:r w:rsidRPr="009A274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ab/>
      </w:r>
      <w:r w:rsidRPr="009A274D">
        <w:rPr>
          <w:rFonts w:ascii="Tahoma" w:eastAsia="微软雅黑" w:hAnsi="Tahoma" w:hint="eastAsia"/>
          <w:kern w:val="0"/>
          <w:sz w:val="22"/>
        </w:rPr>
        <w:t>物体</w:t>
      </w:r>
      <w:r w:rsidRPr="009A274D">
        <w:rPr>
          <w:rFonts w:ascii="Tahoma" w:eastAsia="微软雅黑" w:hAnsi="Tahoma"/>
          <w:kern w:val="0"/>
          <w:sz w:val="22"/>
        </w:rPr>
        <w:t xml:space="preserve"> - </w:t>
      </w:r>
      <w:r w:rsidRPr="009A274D">
        <w:rPr>
          <w:rFonts w:ascii="Tahoma" w:eastAsia="微软雅黑" w:hAnsi="Tahoma"/>
          <w:kern w:val="0"/>
          <w:sz w:val="22"/>
        </w:rPr>
        <w:t>重力开</w:t>
      </w:r>
      <w:r w:rsidRPr="009A274D">
        <w:rPr>
          <w:rFonts w:ascii="Tahoma" w:eastAsia="微软雅黑" w:hAnsi="Tahoma" w:hint="eastAsia"/>
          <w:kern w:val="0"/>
          <w:sz w:val="22"/>
        </w:rPr>
        <w:t>关</w:t>
      </w:r>
    </w:p>
    <w:p w14:paraId="60A30C23" w14:textId="77777777" w:rsidR="00B5677F" w:rsidRPr="00C05DCB" w:rsidRDefault="00B5677F" w:rsidP="00B5677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4C531F1E" w14:textId="276A76BC" w:rsidR="00C01989" w:rsidRDefault="00C469F7" w:rsidP="009513C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826D17">
        <w:rPr>
          <w:rFonts w:ascii="Tahoma" w:eastAsia="微软雅黑" w:hAnsi="Tahoma" w:hint="eastAsia"/>
          <w:kern w:val="0"/>
          <w:sz w:val="22"/>
        </w:rPr>
        <w:t>脉冲开关，是重力开关的</w:t>
      </w:r>
      <w:r w:rsidR="00826D17" w:rsidRPr="002131B8">
        <w:rPr>
          <w:rFonts w:ascii="Tahoma" w:eastAsia="微软雅黑" w:hAnsi="Tahoma" w:hint="eastAsia"/>
          <w:b/>
          <w:bCs/>
          <w:kern w:val="0"/>
          <w:sz w:val="22"/>
        </w:rPr>
        <w:t>二次迭代</w:t>
      </w:r>
      <w:r w:rsidR="00826D17">
        <w:rPr>
          <w:rFonts w:ascii="Tahoma" w:eastAsia="微软雅黑" w:hAnsi="Tahoma" w:hint="eastAsia"/>
          <w:kern w:val="0"/>
          <w:sz w:val="22"/>
        </w:rPr>
        <w:t>的</w:t>
      </w:r>
      <w:r w:rsidR="009513CA">
        <w:rPr>
          <w:rFonts w:ascii="Tahoma" w:eastAsia="微软雅黑" w:hAnsi="Tahoma" w:hint="eastAsia"/>
          <w:kern w:val="0"/>
          <w:sz w:val="22"/>
        </w:rPr>
        <w:t>高级用法</w:t>
      </w:r>
      <w:r w:rsidR="00C01989">
        <w:rPr>
          <w:rFonts w:ascii="Tahoma" w:eastAsia="微软雅黑" w:hAnsi="Tahoma" w:hint="eastAsia"/>
          <w:kern w:val="0"/>
          <w:sz w:val="22"/>
        </w:rPr>
        <w:t>。</w:t>
      </w:r>
    </w:p>
    <w:p w14:paraId="2BDDA9FA" w14:textId="3A59D6F3" w:rsidR="00F40059" w:rsidRDefault="00C469F7" w:rsidP="009513C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F40059">
        <w:rPr>
          <w:rFonts w:ascii="Tahoma" w:eastAsia="微软雅黑" w:hAnsi="Tahoma" w:hint="eastAsia"/>
          <w:kern w:val="0"/>
          <w:sz w:val="22"/>
        </w:rPr>
        <w:t>原理</w:t>
      </w:r>
      <w:r w:rsidR="009513CA">
        <w:rPr>
          <w:rFonts w:ascii="Tahoma" w:eastAsia="微软雅黑" w:hAnsi="Tahoma" w:hint="eastAsia"/>
          <w:kern w:val="0"/>
          <w:sz w:val="22"/>
        </w:rPr>
        <w:t>为</w:t>
      </w:r>
      <w:r w:rsidR="00F40059">
        <w:rPr>
          <w:rFonts w:ascii="Tahoma" w:eastAsia="微软雅黑" w:hAnsi="Tahoma" w:hint="eastAsia"/>
          <w:kern w:val="0"/>
          <w:sz w:val="22"/>
        </w:rPr>
        <w:t>：按第一次的时候</w:t>
      </w:r>
      <w:r w:rsidR="00F40059">
        <w:rPr>
          <w:rFonts w:ascii="Tahoma" w:eastAsia="微软雅黑" w:hAnsi="Tahoma" w:hint="eastAsia"/>
          <w:kern w:val="0"/>
          <w:sz w:val="22"/>
        </w:rPr>
        <w:t>ON</w:t>
      </w:r>
      <w:r w:rsidR="00F40059">
        <w:rPr>
          <w:rFonts w:ascii="Tahoma" w:eastAsia="微软雅黑" w:hAnsi="Tahoma" w:hint="eastAsia"/>
          <w:kern w:val="0"/>
          <w:sz w:val="22"/>
        </w:rPr>
        <w:t>，按第二次的时候</w:t>
      </w:r>
      <w:r w:rsidR="00F40059">
        <w:rPr>
          <w:rFonts w:ascii="Tahoma" w:eastAsia="微软雅黑" w:hAnsi="Tahoma" w:hint="eastAsia"/>
          <w:kern w:val="0"/>
          <w:sz w:val="22"/>
        </w:rPr>
        <w:t>OFF</w:t>
      </w:r>
      <w:r w:rsidR="00F40059">
        <w:rPr>
          <w:rFonts w:ascii="Tahoma" w:eastAsia="微软雅黑" w:hAnsi="Tahoma" w:hint="eastAsia"/>
          <w:kern w:val="0"/>
          <w:sz w:val="22"/>
        </w:rPr>
        <w:t>，第三次</w:t>
      </w:r>
      <w:r w:rsidR="00F40059">
        <w:rPr>
          <w:rFonts w:ascii="Tahoma" w:eastAsia="微软雅黑" w:hAnsi="Tahoma" w:hint="eastAsia"/>
          <w:kern w:val="0"/>
          <w:sz w:val="22"/>
        </w:rPr>
        <w:t>ON</w:t>
      </w:r>
      <w:r w:rsidR="00F40059">
        <w:rPr>
          <w:rFonts w:ascii="Tahoma" w:eastAsia="微软雅黑" w:hAnsi="Tahoma" w:hint="eastAsia"/>
          <w:kern w:val="0"/>
          <w:sz w:val="22"/>
        </w:rPr>
        <w:t>，如此往复。</w:t>
      </w:r>
    </w:p>
    <w:p w14:paraId="71CE9AC2" w14:textId="481B4A4D" w:rsidR="00C01989" w:rsidRDefault="009B2144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B0AB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EF11EC" wp14:editId="558F3B70">
            <wp:extent cx="5105400" cy="1028333"/>
            <wp:effectExtent l="0" t="0" r="0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372" cy="103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0EF46" w14:textId="77777777" w:rsidR="00C469F7" w:rsidRPr="00A500CE" w:rsidRDefault="00C469F7" w:rsidP="00C469F7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0C5838CF" w14:textId="1299DDE0" w:rsidR="00C469F7" w:rsidRPr="00773E64" w:rsidRDefault="00C469F7" w:rsidP="00C469F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脉冲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2F8811A6" w14:textId="77777777" w:rsidR="00C469F7" w:rsidRPr="00A500CE" w:rsidRDefault="00C469F7" w:rsidP="00C469F7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225DC0BE" w14:textId="15F768F2" w:rsidR="002D6F8F" w:rsidRPr="00CB7828" w:rsidRDefault="002D6F8F" w:rsidP="002D6F8F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示例中有具体的解谜：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-</w:t>
      </w:r>
      <w:r>
        <w:rPr>
          <w:rFonts w:ascii="Tahoma" w:eastAsia="微软雅黑" w:hAnsi="Tahoma" w:hint="eastAsia"/>
          <w:color w:val="00B050"/>
          <w:kern w:val="0"/>
          <w:sz w:val="22"/>
        </w:rPr>
        <w:t>脉冲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B7FE56" w14:textId="72E04D82" w:rsidR="002D6F8F" w:rsidRDefault="002D6F8F" w:rsidP="002D6F8F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你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7E299F">
        <w:rPr>
          <w:rFonts w:ascii="Tahoma" w:eastAsia="微软雅黑" w:hAnsi="Tahoma"/>
          <w:color w:val="0070C0"/>
          <w:kern w:val="0"/>
          <w:sz w:val="22"/>
        </w:rPr>
        <w:t>8</w:t>
      </w:r>
      <w:r w:rsidRPr="00FF2CE4">
        <w:rPr>
          <w:rFonts w:ascii="Tahoma" w:eastAsia="微软雅黑" w:hAnsi="Tahoma"/>
          <w:color w:val="0070C0"/>
          <w:kern w:val="0"/>
          <w:sz w:val="22"/>
        </w:rPr>
        <w:t>.</w:t>
      </w:r>
      <w:r w:rsidR="007E299F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FF2CE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F2CE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6502CD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6502CD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脉冲开关</w:t>
      </w:r>
      <w:r w:rsidRPr="00FF2CE4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介绍。</w:t>
      </w:r>
    </w:p>
    <w:p w14:paraId="1DD8FE81" w14:textId="77777777" w:rsidR="00F91952" w:rsidRDefault="00F91952" w:rsidP="00F9195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16DFACB" w14:textId="6A73EB75" w:rsidR="00094C8E" w:rsidRPr="004D7E3A" w:rsidRDefault="00467B4A" w:rsidP="00094C8E">
      <w:pPr>
        <w:pStyle w:val="4"/>
      </w:pPr>
      <w:r>
        <w:t>2</w:t>
      </w:r>
      <w:r w:rsidR="00094C8E">
        <w:rPr>
          <w:rFonts w:hint="eastAsia"/>
        </w:rPr>
        <w:t>）使用方法</w:t>
      </w:r>
    </w:p>
    <w:p w14:paraId="133B0335" w14:textId="16C1EF37" w:rsidR="00094C8E" w:rsidRDefault="00467B4A" w:rsidP="00094C8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</w:t>
      </w:r>
      <w:r>
        <w:rPr>
          <w:rFonts w:ascii="Tahoma" w:eastAsia="微软雅黑" w:hAnsi="Tahoma" w:hint="eastAsia"/>
          <w:kern w:val="0"/>
          <w:sz w:val="22"/>
        </w:rPr>
        <w:t>脉冲</w:t>
      </w:r>
      <w:r w:rsidRPr="001D2EF8">
        <w:rPr>
          <w:rFonts w:ascii="Tahoma" w:eastAsia="微软雅黑" w:hAnsi="Tahoma" w:hint="eastAsia"/>
          <w:kern w:val="0"/>
          <w:sz w:val="22"/>
        </w:rPr>
        <w:t>开关事件</w:t>
      </w:r>
      <w:r w:rsidR="00094C8E" w:rsidRPr="001D2EF8">
        <w:rPr>
          <w:rFonts w:ascii="Tahoma" w:eastAsia="微软雅黑" w:hAnsi="Tahoma" w:hint="eastAsia"/>
          <w:kern w:val="0"/>
          <w:sz w:val="22"/>
        </w:rPr>
        <w:t>。</w:t>
      </w:r>
    </w:p>
    <w:p w14:paraId="2B7E622F" w14:textId="5CEEDD37" w:rsidR="00BD2811" w:rsidRDefault="00BD2811" w:rsidP="00094C8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了解脉冲开关的通用写法，见章节：</w:t>
      </w:r>
      <w:r>
        <w:fldChar w:fldCharType="begin"/>
      </w:r>
      <w:r>
        <w:instrText>HYPERLINK \l "_5）常用指令_-_脉冲通用写法"</w:instrText>
      </w:r>
      <w:r>
        <w:fldChar w:fldCharType="separate"/>
      </w:r>
      <w:r w:rsidR="00ED279C" w:rsidRPr="00ED279C">
        <w:rPr>
          <w:rStyle w:val="a4"/>
          <w:rFonts w:ascii="Tahoma" w:eastAsia="微软雅黑" w:hAnsi="Tahoma" w:hint="eastAsia"/>
          <w:kern w:val="0"/>
          <w:sz w:val="22"/>
        </w:rPr>
        <w:t>5</w:t>
      </w:r>
      <w:r w:rsidR="00ED279C" w:rsidRPr="00ED279C">
        <w:rPr>
          <w:rStyle w:val="a4"/>
          <w:rFonts w:ascii="Tahoma" w:eastAsia="微软雅黑" w:hAnsi="Tahoma" w:hint="eastAsia"/>
          <w:kern w:val="0"/>
          <w:sz w:val="22"/>
        </w:rPr>
        <w:t>）通用写法</w:t>
      </w:r>
      <w:r w:rsidR="00ED279C" w:rsidRPr="00ED279C">
        <w:rPr>
          <w:rStyle w:val="a4"/>
          <w:rFonts w:ascii="Tahoma" w:eastAsia="微软雅黑" w:hAnsi="Tahoma" w:hint="eastAsia"/>
          <w:kern w:val="0"/>
          <w:sz w:val="22"/>
        </w:rPr>
        <w:t xml:space="preserve"> - </w:t>
      </w:r>
      <w:r w:rsidR="00ED279C" w:rsidRPr="00ED279C">
        <w:rPr>
          <w:rStyle w:val="a4"/>
          <w:rFonts w:ascii="Tahoma" w:eastAsia="微软雅黑" w:hAnsi="Tahoma" w:hint="eastAsia"/>
          <w:kern w:val="0"/>
          <w:sz w:val="22"/>
        </w:rPr>
        <w:t>脉冲通用写法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9F6CA57" w14:textId="77777777" w:rsidR="00094C8E" w:rsidRPr="000B3414" w:rsidRDefault="00094C8E" w:rsidP="00094C8E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B341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EB15CA" wp14:editId="41AFDC52">
            <wp:extent cx="2453640" cy="1360049"/>
            <wp:effectExtent l="0" t="0" r="3810" b="0"/>
            <wp:docPr id="198734310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674" cy="136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BD4D62" w14:textId="1A1BA841" w:rsidR="00094C8E" w:rsidRDefault="00094C8E" w:rsidP="00094C8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要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只能踩一次的脉冲开关，见后面章节：</w:t>
      </w:r>
      <w:hyperlink w:anchor="_6）只能踩一次的脉冲开关" w:history="1">
        <w:r w:rsidR="00ED279C" w:rsidRPr="00ED279C">
          <w:rPr>
            <w:rStyle w:val="a4"/>
            <w:rFonts w:ascii="Tahoma" w:eastAsia="微软雅黑" w:hAnsi="Tahoma" w:hint="eastAsia"/>
            <w:kern w:val="0"/>
            <w:sz w:val="22"/>
          </w:rPr>
          <w:t>6</w:t>
        </w:r>
        <w:r w:rsidR="00ED279C" w:rsidRPr="00ED279C">
          <w:rPr>
            <w:rStyle w:val="a4"/>
            <w:rFonts w:ascii="Tahoma" w:eastAsia="微软雅黑" w:hAnsi="Tahoma" w:hint="eastAsia"/>
            <w:kern w:val="0"/>
            <w:sz w:val="22"/>
          </w:rPr>
          <w:t>）只能踩一次的脉冲开关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680E24" w14:textId="04F3700C" w:rsidR="00094C8E" w:rsidRPr="00F91952" w:rsidRDefault="00467B4A" w:rsidP="00467B4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A86439" w14:textId="0FC40B56" w:rsidR="00F91952" w:rsidRPr="004D7E3A" w:rsidRDefault="00467B4A" w:rsidP="00F91952">
      <w:pPr>
        <w:pStyle w:val="4"/>
      </w:pPr>
      <w:r>
        <w:lastRenderedPageBreak/>
        <w:t>3</w:t>
      </w:r>
      <w:r w:rsidR="002A087A">
        <w:rPr>
          <w:rFonts w:hint="eastAsia"/>
        </w:rPr>
        <w:t>）</w:t>
      </w:r>
      <w:r w:rsidR="00F91952" w:rsidRPr="004D7E3A">
        <w:rPr>
          <w:rFonts w:hint="eastAsia"/>
        </w:rPr>
        <w:t>开关触发与事件页</w:t>
      </w:r>
    </w:p>
    <w:p w14:paraId="5F199704" w14:textId="25A4BDDF" w:rsidR="00F91952" w:rsidRDefault="00F91952" w:rsidP="00F91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297FFE2C" w14:textId="784AD1E8" w:rsidR="00630B30" w:rsidRDefault="00B20010" w:rsidP="00F91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两页事件页，第一页和第二页一样</w:t>
      </w:r>
      <w:r w:rsidR="00630B30">
        <w:rPr>
          <w:rFonts w:ascii="Tahoma" w:eastAsia="微软雅黑" w:hAnsi="Tahoma" w:hint="eastAsia"/>
          <w:kern w:val="0"/>
          <w:sz w:val="22"/>
        </w:rPr>
        <w:t>。</w:t>
      </w:r>
      <w:r w:rsidR="00CA4A90">
        <w:rPr>
          <w:rFonts w:ascii="Tahoma" w:eastAsia="微软雅黑" w:hAnsi="Tahoma" w:hint="eastAsia"/>
          <w:kern w:val="0"/>
          <w:sz w:val="22"/>
        </w:rPr>
        <w:t>（注意，第二页的条件是独立开关</w:t>
      </w:r>
      <w:r w:rsidR="00CA4A90">
        <w:rPr>
          <w:rFonts w:ascii="Tahoma" w:eastAsia="微软雅黑" w:hAnsi="Tahoma" w:hint="eastAsia"/>
          <w:kern w:val="0"/>
          <w:sz w:val="22"/>
        </w:rPr>
        <w:t>B</w:t>
      </w:r>
      <w:r w:rsidR="00CA4A90">
        <w:rPr>
          <w:rFonts w:ascii="Tahoma" w:eastAsia="微软雅黑" w:hAnsi="Tahoma" w:hint="eastAsia"/>
          <w:kern w:val="0"/>
          <w:sz w:val="22"/>
        </w:rPr>
        <w:t>）</w:t>
      </w:r>
    </w:p>
    <w:p w14:paraId="0DA699F1" w14:textId="4FD5CA42" w:rsidR="00B20010" w:rsidRDefault="00B20010" w:rsidP="00F91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下面的执行内容，通过</w:t>
      </w:r>
      <w:r>
        <w:rPr>
          <w:rFonts w:ascii="Tahoma" w:eastAsia="微软雅黑" w:hAnsi="Tahoma" w:hint="eastAsia"/>
          <w:kern w:val="0"/>
          <w:sz w:val="22"/>
        </w:rPr>
        <w:t>ABC</w:t>
      </w:r>
      <w:r>
        <w:rPr>
          <w:rFonts w:ascii="Tahoma" w:eastAsia="微软雅黑" w:hAnsi="Tahoma" w:hint="eastAsia"/>
          <w:kern w:val="0"/>
          <w:sz w:val="22"/>
        </w:rPr>
        <w:t>三个独立开关控制</w:t>
      </w:r>
      <w:r w:rsidR="00630B30">
        <w:rPr>
          <w:rFonts w:ascii="Tahoma" w:eastAsia="微软雅黑" w:hAnsi="Tahoma" w:hint="eastAsia"/>
          <w:kern w:val="0"/>
          <w:sz w:val="22"/>
        </w:rPr>
        <w:t>。</w:t>
      </w:r>
    </w:p>
    <w:p w14:paraId="73C34E67" w14:textId="5C2D4413" w:rsidR="00F91952" w:rsidRPr="00B20010" w:rsidRDefault="00D17925" w:rsidP="00D1792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1792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930535" wp14:editId="0EF7D0CE">
            <wp:extent cx="2964180" cy="3714605"/>
            <wp:effectExtent l="0" t="0" r="7620" b="635"/>
            <wp:docPr id="13666182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498" cy="3720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A6D2AE" w14:textId="41D66BD8" w:rsidR="00F91952" w:rsidRDefault="00887C81" w:rsidP="00AF30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理解的</w:t>
      </w:r>
      <w:r w:rsidR="00F91952"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 w:rsidR="00F91952"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 w:rsidR="00F91952">
        <w:rPr>
          <w:rFonts w:ascii="Tahoma" w:eastAsia="微软雅黑" w:hAnsi="Tahoma" w:hint="eastAsia"/>
          <w:kern w:val="0"/>
          <w:sz w:val="22"/>
        </w:rPr>
        <w:t>如下图所示。</w:t>
      </w:r>
    </w:p>
    <w:p w14:paraId="405FD5E7" w14:textId="689CC142" w:rsidR="00AF30DF" w:rsidRDefault="00AF30DF" w:rsidP="00AF30D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2" w:dyaOrig="2232" w14:anchorId="5EF0364B">
          <v:shape id="_x0000_i1033" type="#_x0000_t75" style="width:186.6pt;height:111.6pt" o:ole="">
            <v:imagedata r:id="rId47" o:title=""/>
          </v:shape>
          <o:OLEObject Type="Embed" ProgID="Visio.Drawing.15" ShapeID="_x0000_i1033" DrawAspect="Content" ObjectID="_1776329872" r:id="rId4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AF30DF" w:rsidRPr="004A619F" w14:paraId="48DD3B65" w14:textId="77777777" w:rsidTr="00497DEC">
        <w:tc>
          <w:tcPr>
            <w:tcW w:w="1478" w:type="dxa"/>
            <w:shd w:val="clear" w:color="auto" w:fill="D9D9D9" w:themeFill="background1" w:themeFillShade="D9"/>
          </w:tcPr>
          <w:p w14:paraId="379DE605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F8E2542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B382DD7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45437B47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AF30DF" w:rsidRPr="004A619F" w14:paraId="7CD1E27E" w14:textId="77777777" w:rsidTr="00497DEC">
        <w:tc>
          <w:tcPr>
            <w:tcW w:w="1478" w:type="dxa"/>
            <w:vAlign w:val="center"/>
          </w:tcPr>
          <w:p w14:paraId="6A3C5B0B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287DAE88" w14:textId="77777777" w:rsidR="00AF30DF" w:rsidRPr="004A619F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789D62B5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动作</w:t>
            </w:r>
          </w:p>
        </w:tc>
        <w:tc>
          <w:tcPr>
            <w:tcW w:w="3169" w:type="dxa"/>
            <w:vAlign w:val="center"/>
          </w:tcPr>
          <w:p w14:paraId="48E0A8A6" w14:textId="06625EB7" w:rsidR="00AF30DF" w:rsidRPr="004E1F47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住</w:t>
            </w:r>
            <w:r w:rsidR="00D8053A">
              <w:rPr>
                <w:rFonts w:ascii="Tahoma" w:eastAsia="微软雅黑" w:hAnsi="Tahoma" w:hint="eastAsia"/>
                <w:kern w:val="0"/>
                <w:sz w:val="22"/>
              </w:rPr>
              <w:t>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34123BCA" w14:textId="2CB03ACD" w:rsidR="00AF30DF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</w:t>
            </w:r>
            <w:r w:rsidR="00D8053A">
              <w:rPr>
                <w:rFonts w:ascii="Tahoma" w:eastAsia="微软雅黑" w:hAnsi="Tahoma" w:hint="eastAsia"/>
                <w:kern w:val="0"/>
                <w:sz w:val="22"/>
              </w:rPr>
              <w:t>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32DE228" w14:textId="77777777" w:rsidR="00AF30DF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一次踩住则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470BB58" w14:textId="77777777" w:rsidR="00AF30DF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二次踩住则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6DB2BB8C" w14:textId="45C22204" w:rsidR="00AF30DF" w:rsidRPr="00AF30DF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此往复。</w:t>
            </w:r>
          </w:p>
        </w:tc>
      </w:tr>
      <w:tr w:rsidR="00AF30DF" w:rsidRPr="004E1F47" w14:paraId="3AAAFF48" w14:textId="77777777" w:rsidTr="00497DEC">
        <w:tc>
          <w:tcPr>
            <w:tcW w:w="1478" w:type="dxa"/>
            <w:vAlign w:val="center"/>
          </w:tcPr>
          <w:p w14:paraId="1AEAE6B3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40A11C4C" w14:textId="77777777" w:rsidR="00AF30DF" w:rsidRPr="004A619F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7FC75D15" w14:textId="77777777" w:rsidR="00AF30DF" w:rsidRPr="004A619F" w:rsidRDefault="00AF30DF" w:rsidP="00497DE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1E4AE7CA" w14:textId="77777777" w:rsidR="00AF30DF" w:rsidRPr="004A619F" w:rsidRDefault="00AF30DF" w:rsidP="00497D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720A670D" w14:textId="127B94EB" w:rsidR="00B20010" w:rsidRDefault="009B3200" w:rsidP="00F9195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只是初步理解，实际运行</w:t>
      </w:r>
      <w:r w:rsidR="00381C16">
        <w:rPr>
          <w:rFonts w:ascii="Tahoma" w:eastAsia="微软雅黑" w:hAnsi="Tahoma" w:hint="eastAsia"/>
          <w:kern w:val="0"/>
          <w:sz w:val="22"/>
        </w:rPr>
        <w:t>方式</w:t>
      </w:r>
      <w:r>
        <w:rPr>
          <w:rFonts w:ascii="Tahoma" w:eastAsia="微软雅黑" w:hAnsi="Tahoma" w:hint="eastAsia"/>
          <w:kern w:val="0"/>
          <w:sz w:val="22"/>
        </w:rPr>
        <w:t>见后面章节。</w:t>
      </w:r>
    </w:p>
    <w:p w14:paraId="2F1D25E0" w14:textId="4507FC7D" w:rsidR="00F91952" w:rsidRDefault="00B20010" w:rsidP="00B2001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406114" w14:textId="35E1DFF3" w:rsidR="00F91952" w:rsidRPr="00F91952" w:rsidRDefault="00F91952" w:rsidP="00F91952">
      <w:pPr>
        <w:pStyle w:val="4"/>
      </w:pPr>
      <w:r>
        <w:lastRenderedPageBreak/>
        <w:t>4</w:t>
      </w:r>
      <w:r>
        <w:rPr>
          <w:rFonts w:hint="eastAsia"/>
        </w:rPr>
        <w:t>）时钟信号图</w:t>
      </w:r>
      <w:r w:rsidR="00233053">
        <w:rPr>
          <w:rFonts w:hint="eastAsia"/>
        </w:rPr>
        <w:t>与实现原理</w:t>
      </w:r>
    </w:p>
    <w:p w14:paraId="59FE53BF" w14:textId="06CD19D1" w:rsidR="009513CA" w:rsidRDefault="009513CA" w:rsidP="009513C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需要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两个，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重力开关控制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第二次迭代。</w:t>
      </w:r>
    </w:p>
    <w:p w14:paraId="1E13F47F" w14:textId="34A5B601" w:rsidR="00464DA3" w:rsidRDefault="00464DA3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2E81412" wp14:editId="27517750">
            <wp:extent cx="3995447" cy="1973580"/>
            <wp:effectExtent l="0" t="0" r="5080" b="7620"/>
            <wp:docPr id="9" name="图片 9" descr="H:\rpg mv 箱\未标ddda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rpg mv 箱\未标ddda题-1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6414" cy="200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C165F" w14:textId="32DB007F" w:rsidR="00D13B9C" w:rsidRDefault="00464DA3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重点</w:t>
      </w:r>
      <w:r w:rsidR="0020623B">
        <w:rPr>
          <w:rFonts w:ascii="Tahoma" w:eastAsia="微软雅黑" w:hAnsi="Tahoma" w:hint="eastAsia"/>
          <w:kern w:val="0"/>
          <w:sz w:val="22"/>
        </w:rPr>
        <w:t>思路就</w:t>
      </w:r>
      <w:r>
        <w:rPr>
          <w:rFonts w:ascii="Tahoma" w:eastAsia="微软雅黑" w:hAnsi="Tahoma" w:hint="eastAsia"/>
          <w:kern w:val="0"/>
          <w:sz w:val="22"/>
        </w:rPr>
        <w:t>在</w:t>
      </w:r>
      <w:r w:rsidR="009513CA" w:rsidRPr="009513CA">
        <w:rPr>
          <w:rFonts w:ascii="Tahoma" w:eastAsia="微软雅黑" w:hAnsi="Tahoma" w:hint="eastAsia"/>
          <w:b/>
          <w:bCs/>
          <w:kern w:val="0"/>
          <w:sz w:val="22"/>
        </w:rPr>
        <w:t>时钟</w:t>
      </w:r>
      <w:r w:rsidRPr="00CB0AB8">
        <w:rPr>
          <w:rFonts w:ascii="Tahoma" w:eastAsia="微软雅黑" w:hAnsi="Tahoma" w:hint="eastAsia"/>
          <w:b/>
          <w:kern w:val="0"/>
          <w:sz w:val="22"/>
        </w:rPr>
        <w:t>信号图</w:t>
      </w:r>
      <w:r w:rsidR="0020623B" w:rsidRPr="0020623B">
        <w:rPr>
          <w:rFonts w:ascii="Tahoma" w:eastAsia="微软雅黑" w:hAnsi="Tahoma" w:hint="eastAsia"/>
          <w:bCs/>
          <w:kern w:val="0"/>
          <w:sz w:val="22"/>
        </w:rPr>
        <w:t>中，实现二次迭代如下：</w:t>
      </w:r>
    </w:p>
    <w:p w14:paraId="6254F2F0" w14:textId="77777777" w:rsidR="0020623B" w:rsidRPr="0020623B" w:rsidRDefault="00464DA3" w:rsidP="00D13B9C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20623B">
        <w:rPr>
          <w:rFonts w:ascii="Tahoma" w:eastAsia="微软雅黑" w:hAnsi="Tahoma" w:hint="eastAsia"/>
          <w:b/>
          <w:kern w:val="0"/>
          <w:sz w:val="22"/>
        </w:rPr>
        <w:t>重力开关反复切换</w:t>
      </w:r>
      <w:r w:rsidRPr="0020623B">
        <w:rPr>
          <w:rFonts w:ascii="Tahoma" w:eastAsia="微软雅黑" w:hAnsi="Tahoma" w:hint="eastAsia"/>
          <w:b/>
          <w:kern w:val="0"/>
          <w:sz w:val="22"/>
        </w:rPr>
        <w:t>A</w:t>
      </w:r>
      <w:r w:rsidRPr="0020623B">
        <w:rPr>
          <w:rFonts w:ascii="Tahoma" w:eastAsia="微软雅黑" w:hAnsi="Tahoma" w:hint="eastAsia"/>
          <w:b/>
          <w:kern w:val="0"/>
          <w:sz w:val="22"/>
        </w:rPr>
        <w:t>的开启与关闭，</w:t>
      </w:r>
    </w:p>
    <w:p w14:paraId="35F7B886" w14:textId="576F9BAE" w:rsidR="0020623B" w:rsidRPr="0020623B" w:rsidRDefault="00464DA3" w:rsidP="00D13B9C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20623B">
        <w:rPr>
          <w:rFonts w:ascii="Tahoma" w:eastAsia="微软雅黑" w:hAnsi="Tahoma" w:hint="eastAsia"/>
          <w:b/>
          <w:kern w:val="0"/>
          <w:sz w:val="22"/>
        </w:rPr>
        <w:t>C</w:t>
      </w:r>
      <w:r w:rsidRPr="0020623B">
        <w:rPr>
          <w:rFonts w:ascii="Tahoma" w:eastAsia="微软雅黑" w:hAnsi="Tahoma" w:hint="eastAsia"/>
          <w:b/>
          <w:kern w:val="0"/>
          <w:sz w:val="22"/>
        </w:rPr>
        <w:t>用于记录上一次</w:t>
      </w:r>
      <w:r w:rsidRPr="0020623B">
        <w:rPr>
          <w:rFonts w:ascii="Tahoma" w:eastAsia="微软雅黑" w:hAnsi="Tahoma" w:hint="eastAsia"/>
          <w:b/>
          <w:kern w:val="0"/>
          <w:sz w:val="22"/>
        </w:rPr>
        <w:t>A</w:t>
      </w:r>
      <w:r w:rsidRPr="0020623B">
        <w:rPr>
          <w:rFonts w:ascii="Tahoma" w:eastAsia="微软雅黑" w:hAnsi="Tahoma" w:hint="eastAsia"/>
          <w:b/>
          <w:kern w:val="0"/>
          <w:sz w:val="22"/>
        </w:rPr>
        <w:t>的状态，当</w:t>
      </w:r>
      <w:r w:rsidRPr="0020623B">
        <w:rPr>
          <w:rFonts w:ascii="Tahoma" w:eastAsia="微软雅黑" w:hAnsi="Tahoma" w:hint="eastAsia"/>
          <w:b/>
          <w:kern w:val="0"/>
          <w:sz w:val="22"/>
        </w:rPr>
        <w:t>A</w:t>
      </w:r>
      <w:r w:rsidR="0020623B" w:rsidRPr="0020623B">
        <w:rPr>
          <w:rFonts w:ascii="Tahoma" w:eastAsia="微软雅黑" w:hAnsi="Tahoma" w:hint="eastAsia"/>
          <w:b/>
          <w:kern w:val="0"/>
          <w:sz w:val="22"/>
        </w:rPr>
        <w:t>的开关状态与</w:t>
      </w:r>
      <w:r w:rsidRPr="0020623B">
        <w:rPr>
          <w:rFonts w:ascii="Tahoma" w:eastAsia="微软雅黑" w:hAnsi="Tahoma" w:hint="eastAsia"/>
          <w:b/>
          <w:kern w:val="0"/>
          <w:sz w:val="22"/>
        </w:rPr>
        <w:t>C</w:t>
      </w:r>
      <w:r w:rsidR="0020623B" w:rsidRPr="0020623B">
        <w:rPr>
          <w:rFonts w:ascii="Tahoma" w:eastAsia="微软雅黑" w:hAnsi="Tahoma" w:hint="eastAsia"/>
          <w:b/>
          <w:kern w:val="0"/>
          <w:sz w:val="22"/>
        </w:rPr>
        <w:t>的开关状态不同</w:t>
      </w:r>
      <w:r w:rsidRPr="0020623B">
        <w:rPr>
          <w:rFonts w:ascii="Tahoma" w:eastAsia="微软雅黑" w:hAnsi="Tahoma" w:hint="eastAsia"/>
          <w:b/>
          <w:kern w:val="0"/>
          <w:sz w:val="22"/>
        </w:rPr>
        <w:t>时，</w:t>
      </w:r>
    </w:p>
    <w:p w14:paraId="19EF489E" w14:textId="5F6DC325" w:rsidR="0020623B" w:rsidRPr="0020623B" w:rsidRDefault="00464DA3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20623B">
        <w:rPr>
          <w:rFonts w:ascii="Tahoma" w:eastAsia="微软雅黑" w:hAnsi="Tahoma" w:hint="eastAsia"/>
          <w:b/>
          <w:kern w:val="0"/>
          <w:sz w:val="22"/>
        </w:rPr>
        <w:t>说明此时</w:t>
      </w:r>
      <w:r w:rsidR="0020623B" w:rsidRPr="0020623B">
        <w:rPr>
          <w:rFonts w:ascii="Tahoma" w:eastAsia="微软雅黑" w:hAnsi="Tahoma" w:hint="eastAsia"/>
          <w:b/>
          <w:kern w:val="0"/>
          <w:sz w:val="22"/>
        </w:rPr>
        <w:t>正在</w:t>
      </w:r>
      <w:r w:rsidRPr="0020623B">
        <w:rPr>
          <w:rFonts w:ascii="Tahoma" w:eastAsia="微软雅黑" w:hAnsi="Tahoma" w:hint="eastAsia"/>
          <w:b/>
          <w:kern w:val="0"/>
          <w:sz w:val="22"/>
        </w:rPr>
        <w:t>按下</w:t>
      </w:r>
      <w:r w:rsidR="0020623B" w:rsidRPr="0020623B">
        <w:rPr>
          <w:rFonts w:ascii="Tahoma" w:eastAsia="微软雅黑" w:hAnsi="Tahoma" w:hint="eastAsia"/>
          <w:b/>
          <w:kern w:val="0"/>
          <w:sz w:val="22"/>
        </w:rPr>
        <w:t>/</w:t>
      </w:r>
      <w:r w:rsidR="0020623B" w:rsidRPr="0020623B">
        <w:rPr>
          <w:rFonts w:ascii="Tahoma" w:eastAsia="微软雅黑" w:hAnsi="Tahoma" w:hint="eastAsia"/>
          <w:b/>
          <w:kern w:val="0"/>
          <w:sz w:val="22"/>
        </w:rPr>
        <w:t>正在弹起</w:t>
      </w:r>
      <w:r w:rsidRPr="0020623B">
        <w:rPr>
          <w:rFonts w:ascii="Tahoma" w:eastAsia="微软雅黑" w:hAnsi="Tahoma" w:hint="eastAsia"/>
          <w:b/>
          <w:kern w:val="0"/>
          <w:sz w:val="22"/>
        </w:rPr>
        <w:t>，</w:t>
      </w:r>
      <w:r w:rsidRPr="0020623B">
        <w:rPr>
          <w:rFonts w:ascii="Tahoma" w:eastAsia="微软雅黑" w:hAnsi="Tahoma" w:hint="eastAsia"/>
          <w:b/>
          <w:kern w:val="0"/>
          <w:sz w:val="22"/>
        </w:rPr>
        <w:t>B</w:t>
      </w:r>
      <w:r w:rsidRPr="0020623B">
        <w:rPr>
          <w:rFonts w:ascii="Tahoma" w:eastAsia="微软雅黑" w:hAnsi="Tahoma" w:hint="eastAsia"/>
          <w:b/>
          <w:kern w:val="0"/>
          <w:sz w:val="22"/>
        </w:rPr>
        <w:t>在这时候</w:t>
      </w:r>
      <w:r w:rsidR="00AA1716">
        <w:rPr>
          <w:rFonts w:ascii="Tahoma" w:eastAsia="微软雅黑" w:hAnsi="Tahoma" w:hint="eastAsia"/>
          <w:b/>
          <w:kern w:val="0"/>
          <w:sz w:val="22"/>
        </w:rPr>
        <w:t>才</w:t>
      </w:r>
      <w:r w:rsidRPr="0020623B">
        <w:rPr>
          <w:rFonts w:ascii="Tahoma" w:eastAsia="微软雅黑" w:hAnsi="Tahoma" w:hint="eastAsia"/>
          <w:b/>
          <w:kern w:val="0"/>
          <w:sz w:val="22"/>
        </w:rPr>
        <w:t>切换</w:t>
      </w:r>
      <w:r w:rsidRPr="0020623B">
        <w:rPr>
          <w:rFonts w:ascii="Tahoma" w:eastAsia="微软雅黑" w:hAnsi="Tahoma" w:hint="eastAsia"/>
          <w:b/>
          <w:kern w:val="0"/>
          <w:sz w:val="22"/>
        </w:rPr>
        <w:t>ON</w:t>
      </w:r>
      <w:r w:rsidRPr="0020623B">
        <w:rPr>
          <w:rFonts w:ascii="Tahoma" w:eastAsia="微软雅黑" w:hAnsi="Tahoma"/>
          <w:b/>
          <w:kern w:val="0"/>
          <w:sz w:val="22"/>
        </w:rPr>
        <w:t>/</w:t>
      </w:r>
      <w:r w:rsidRPr="0020623B">
        <w:rPr>
          <w:rFonts w:ascii="Tahoma" w:eastAsia="微软雅黑" w:hAnsi="Tahoma" w:hint="eastAsia"/>
          <w:b/>
          <w:kern w:val="0"/>
          <w:sz w:val="22"/>
        </w:rPr>
        <w:t>OFF</w:t>
      </w:r>
      <w:r w:rsidR="0020623B" w:rsidRPr="0020623B">
        <w:rPr>
          <w:rFonts w:ascii="Tahoma" w:eastAsia="微软雅黑" w:hAnsi="Tahoma" w:hint="eastAsia"/>
          <w:b/>
          <w:kern w:val="0"/>
          <w:sz w:val="22"/>
        </w:rPr>
        <w:t>，就实现了二次迭代</w:t>
      </w:r>
      <w:r w:rsidRPr="0020623B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136C36FB" w14:textId="3167493B" w:rsidR="00464DA3" w:rsidRDefault="0020623B" w:rsidP="001E3D1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，</w:t>
      </w:r>
      <w:r w:rsidR="009670A4">
        <w:rPr>
          <w:rFonts w:ascii="Tahoma" w:eastAsia="微软雅黑" w:hAnsi="Tahoma" w:hint="eastAsia"/>
          <w:kern w:val="0"/>
          <w:sz w:val="22"/>
        </w:rPr>
        <w:t>B</w:t>
      </w:r>
      <w:r w:rsidR="009670A4">
        <w:rPr>
          <w:rFonts w:ascii="Tahoma" w:eastAsia="微软雅黑" w:hAnsi="Tahoma" w:hint="eastAsia"/>
          <w:kern w:val="0"/>
          <w:sz w:val="22"/>
        </w:rPr>
        <w:t>的</w:t>
      </w:r>
      <w:r w:rsidR="009670A4">
        <w:rPr>
          <w:rFonts w:ascii="Tahoma" w:eastAsia="微软雅黑" w:hAnsi="Tahoma" w:hint="eastAsia"/>
          <w:kern w:val="0"/>
          <w:sz w:val="22"/>
        </w:rPr>
        <w:t>OFF</w:t>
      </w:r>
      <w:r w:rsidR="009670A4">
        <w:rPr>
          <w:rFonts w:ascii="Tahoma" w:eastAsia="微软雅黑" w:hAnsi="Tahoma" w:hint="eastAsia"/>
          <w:kern w:val="0"/>
          <w:sz w:val="22"/>
        </w:rPr>
        <w:t>和</w:t>
      </w:r>
      <w:r w:rsidR="009670A4">
        <w:rPr>
          <w:rFonts w:ascii="Tahoma" w:eastAsia="微软雅黑" w:hAnsi="Tahoma" w:hint="eastAsia"/>
          <w:kern w:val="0"/>
          <w:sz w:val="22"/>
        </w:rPr>
        <w:t>ON</w:t>
      </w:r>
      <w:r w:rsidR="009670A4">
        <w:rPr>
          <w:rFonts w:ascii="Tahoma" w:eastAsia="微软雅黑" w:hAnsi="Tahoma" w:hint="eastAsia"/>
          <w:kern w:val="0"/>
          <w:sz w:val="22"/>
        </w:rPr>
        <w:t>正好对应事件页</w:t>
      </w:r>
      <w:r w:rsidR="009670A4">
        <w:rPr>
          <w:rFonts w:ascii="Tahoma" w:eastAsia="微软雅黑" w:hAnsi="Tahoma" w:hint="eastAsia"/>
          <w:kern w:val="0"/>
          <w:sz w:val="22"/>
        </w:rPr>
        <w:t>1</w:t>
      </w:r>
      <w:r w:rsidR="009670A4">
        <w:rPr>
          <w:rFonts w:ascii="Tahoma" w:eastAsia="微软雅黑" w:hAnsi="Tahoma" w:hint="eastAsia"/>
          <w:kern w:val="0"/>
          <w:sz w:val="22"/>
        </w:rPr>
        <w:t>和事件页</w:t>
      </w:r>
      <w:r w:rsidR="009670A4">
        <w:rPr>
          <w:rFonts w:ascii="Tahoma" w:eastAsia="微软雅黑" w:hAnsi="Tahoma" w:hint="eastAsia"/>
          <w:kern w:val="0"/>
          <w:sz w:val="22"/>
        </w:rPr>
        <w:t>2</w:t>
      </w:r>
      <w:r w:rsidR="009670A4">
        <w:rPr>
          <w:rFonts w:ascii="Tahoma" w:eastAsia="微软雅黑" w:hAnsi="Tahoma" w:hint="eastAsia"/>
          <w:kern w:val="0"/>
          <w:sz w:val="22"/>
        </w:rPr>
        <w:t>。</w:t>
      </w:r>
    </w:p>
    <w:p w14:paraId="4B679E44" w14:textId="6523A107" w:rsidR="00F82101" w:rsidRPr="00464DA3" w:rsidRDefault="00F82101" w:rsidP="004A495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事件页进一步的关系如下图。</w:t>
      </w:r>
    </w:p>
    <w:p w14:paraId="3986013E" w14:textId="06CF0261" w:rsidR="00464DA3" w:rsidRDefault="009121F6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3" w:dyaOrig="2233" w14:anchorId="60FDE1DF">
          <v:shape id="_x0000_i1034" type="#_x0000_t75" style="width:186.6pt;height:111.6pt" o:ole="">
            <v:imagedata r:id="rId50" o:title=""/>
          </v:shape>
          <o:OLEObject Type="Embed" ProgID="Visio.Drawing.15" ShapeID="_x0000_i1034" DrawAspect="Content" ObjectID="_1776329873" r:id="rId51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268"/>
        <w:gridCol w:w="3027"/>
      </w:tblGrid>
      <w:tr w:rsidR="00464DA3" w:rsidRPr="004A619F" w14:paraId="3C8CD456" w14:textId="77777777" w:rsidTr="004A4955">
        <w:tc>
          <w:tcPr>
            <w:tcW w:w="1478" w:type="dxa"/>
            <w:shd w:val="clear" w:color="auto" w:fill="D9D9D9" w:themeFill="background1" w:themeFillShade="D9"/>
          </w:tcPr>
          <w:p w14:paraId="64EA7AF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127D4974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B779F2F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027" w:type="dxa"/>
            <w:shd w:val="clear" w:color="auto" w:fill="D9D9D9" w:themeFill="background1" w:themeFillShade="D9"/>
          </w:tcPr>
          <w:p w14:paraId="6722C92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64DA3" w:rsidRPr="004A619F" w14:paraId="5F0E6DC0" w14:textId="77777777" w:rsidTr="004A4955">
        <w:tc>
          <w:tcPr>
            <w:tcW w:w="1478" w:type="dxa"/>
            <w:vAlign w:val="center"/>
          </w:tcPr>
          <w:p w14:paraId="01BAACE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7188D716" w14:textId="77777777"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268" w:type="dxa"/>
            <w:vAlign w:val="center"/>
          </w:tcPr>
          <w:p w14:paraId="29B062C7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027" w:type="dxa"/>
            <w:vAlign w:val="center"/>
          </w:tcPr>
          <w:p w14:paraId="13B61443" w14:textId="77777777" w:rsidR="00D8053A" w:rsidRPr="004E1F47" w:rsidRDefault="00D8053A" w:rsidP="00D8053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住时，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4B340DA7" w14:textId="77777777" w:rsidR="00D8053A" w:rsidRDefault="00D8053A" w:rsidP="00D8053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时，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FE06459" w14:textId="77777777" w:rsidR="00464DA3" w:rsidRDefault="00887C81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用于记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上一次状态。</w:t>
            </w:r>
          </w:p>
          <w:p w14:paraId="2D577B1E" w14:textId="77777777" w:rsidR="00887C81" w:rsidRDefault="00887C81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不同时，</w:t>
            </w:r>
          </w:p>
          <w:p w14:paraId="6ECA398B" w14:textId="5942288E" w:rsidR="00887C81" w:rsidRPr="00887C81" w:rsidRDefault="00887C81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切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关。</w:t>
            </w:r>
          </w:p>
        </w:tc>
      </w:tr>
      <w:tr w:rsidR="00464DA3" w:rsidRPr="004A619F" w14:paraId="25DD165B" w14:textId="77777777" w:rsidTr="004A4955">
        <w:tc>
          <w:tcPr>
            <w:tcW w:w="1478" w:type="dxa"/>
            <w:vAlign w:val="center"/>
          </w:tcPr>
          <w:p w14:paraId="47953A16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42E247F1" w14:textId="77777777"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  <w:tc>
          <w:tcPr>
            <w:tcW w:w="2268" w:type="dxa"/>
            <w:vAlign w:val="center"/>
          </w:tcPr>
          <w:p w14:paraId="7DEEBC3E" w14:textId="77777777"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027" w:type="dxa"/>
            <w:vAlign w:val="center"/>
          </w:tcPr>
          <w:p w14:paraId="43F90CB8" w14:textId="77777777" w:rsidR="00D8053A" w:rsidRPr="004E1F47" w:rsidRDefault="00D8053A" w:rsidP="00D8053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住时，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7D1CE284" w14:textId="2A026AB6" w:rsidR="00887C81" w:rsidRPr="00D8053A" w:rsidRDefault="00D8053A" w:rsidP="00D8053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时，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82AE048" w14:textId="77777777" w:rsidR="00887C81" w:rsidRDefault="00887C81" w:rsidP="00887C8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用于记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上一次状态。</w:t>
            </w:r>
          </w:p>
          <w:p w14:paraId="7FEB0D95" w14:textId="77777777" w:rsidR="00887C81" w:rsidRDefault="00887C81" w:rsidP="00887C8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不同时，</w:t>
            </w:r>
          </w:p>
          <w:p w14:paraId="4AB8929B" w14:textId="77750EC0" w:rsidR="00464DA3" w:rsidRPr="004A619F" w:rsidRDefault="00887C81" w:rsidP="00887C8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切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关。</w:t>
            </w:r>
          </w:p>
        </w:tc>
      </w:tr>
    </w:tbl>
    <w:p w14:paraId="7962564A" w14:textId="4DBBCC48" w:rsidR="00CF02C5" w:rsidRDefault="004A4955" w:rsidP="00CF02C5">
      <w:pPr>
        <w:snapToGrid w:val="0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事件页不影响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切换，因此事件页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和事件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指令才一模一样。</w:t>
      </w:r>
    </w:p>
    <w:p w14:paraId="60FE0439" w14:textId="156561E5" w:rsidR="00CB0AB8" w:rsidRDefault="00CF02C5" w:rsidP="00CF02C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B7F9AD9" w14:textId="67849B96" w:rsidR="004C19A3" w:rsidRPr="0090110E" w:rsidRDefault="004C19A3" w:rsidP="0090110E">
      <w:pPr>
        <w:pStyle w:val="4"/>
        <w:rPr>
          <w:rFonts w:ascii="Tahoma" w:hAnsi="Tahoma"/>
          <w:b w:val="0"/>
          <w:kern w:val="0"/>
        </w:rPr>
      </w:pPr>
      <w:bookmarkStart w:id="6" w:name="_5）常用指令_-_脉冲通用写法"/>
      <w:bookmarkStart w:id="7" w:name="_5）通用写法_-_脉冲通用写法"/>
      <w:bookmarkEnd w:id="6"/>
      <w:bookmarkEnd w:id="7"/>
      <w:r>
        <w:lastRenderedPageBreak/>
        <w:t>5</w:t>
      </w:r>
      <w:r>
        <w:rPr>
          <w:rFonts w:hint="eastAsia"/>
        </w:rPr>
        <w:t>）</w:t>
      </w:r>
      <w:r w:rsidR="002914AA">
        <w:rPr>
          <w:rFonts w:hint="eastAsia"/>
        </w:rPr>
        <w:t>通用</w:t>
      </w:r>
      <w:r w:rsidR="002914AA">
        <w:rPr>
          <w:rFonts w:ascii="Tahoma" w:hAnsi="Tahoma" w:hint="eastAsia"/>
          <w:kern w:val="0"/>
        </w:rPr>
        <w:t>写法</w:t>
      </w:r>
      <w:r>
        <w:rPr>
          <w:rFonts w:ascii="Tahoma" w:hAnsi="Tahoma" w:hint="eastAsia"/>
          <w:kern w:val="0"/>
        </w:rPr>
        <w:t xml:space="preserve"> </w:t>
      </w:r>
      <w:r>
        <w:rPr>
          <w:rFonts w:ascii="Tahoma" w:hAnsi="Tahoma"/>
          <w:kern w:val="0"/>
        </w:rPr>
        <w:t xml:space="preserve">- </w:t>
      </w:r>
      <w:r w:rsidR="008331EB">
        <w:t>脉冲通用写法</w:t>
      </w:r>
    </w:p>
    <w:p w14:paraId="4832B2A4" w14:textId="454196D5" w:rsidR="006067DC" w:rsidRDefault="006067DC" w:rsidP="006067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以及示例中，都介绍了：</w:t>
      </w:r>
    </w:p>
    <w:p w14:paraId="07E1957A" w14:textId="336539C2" w:rsidR="006067DC" w:rsidRDefault="006067DC" w:rsidP="007A7FE1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重力开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二次迭代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脉冲开关</w:t>
      </w:r>
    </w:p>
    <w:p w14:paraId="275ADC5B" w14:textId="77777777" w:rsidR="006067DC" w:rsidRDefault="006067DC" w:rsidP="006067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如果我们使用鼠标响应开关，那么我们就能实现：</w:t>
      </w:r>
    </w:p>
    <w:p w14:paraId="7430312C" w14:textId="4D65A30A" w:rsidR="006067DC" w:rsidRDefault="006067DC" w:rsidP="006067DC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鼠标响应开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二次迭代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脉冲开关</w:t>
      </w:r>
    </w:p>
    <w:p w14:paraId="4BCCDF7B" w14:textId="4F2C8F1F" w:rsidR="006067DC" w:rsidRDefault="006067DC" w:rsidP="007A7FE1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（或许可以实现：鼠标第一次悬停播放气泡声，第二次悬停播放爆炸声）</w:t>
      </w:r>
    </w:p>
    <w:p w14:paraId="03CD97B5" w14:textId="77777777" w:rsidR="006067DC" w:rsidRDefault="006067DC" w:rsidP="006067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如果是其他的插件，比如镜头视野开关，我们就能实现：</w:t>
      </w:r>
    </w:p>
    <w:p w14:paraId="1592D800" w14:textId="7B7B85F4" w:rsidR="006067DC" w:rsidRDefault="006067DC" w:rsidP="006067DC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镜头视野开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二次迭代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镜头视野脉冲开关</w:t>
      </w:r>
    </w:p>
    <w:p w14:paraId="3D75312C" w14:textId="4CCEDED8" w:rsidR="006067DC" w:rsidRDefault="006067DC" w:rsidP="007A7FE1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（或许可以实现：第一次看见的是一个凳子，第二次看见的是一个小爱丽丝）</w:t>
      </w:r>
    </w:p>
    <w:p w14:paraId="5E266D43" w14:textId="277B5B58" w:rsidR="006067DC" w:rsidRDefault="007A7FE1" w:rsidP="006067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想到这里，你会注意到，二次迭代到底是什么？</w:t>
      </w:r>
    </w:p>
    <w:p w14:paraId="47FACF21" w14:textId="51D9F4CE" w:rsidR="007A7FE1" w:rsidRPr="006067DC" w:rsidRDefault="007A7FE1" w:rsidP="007A7FE1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来，二次迭代只是一种</w:t>
      </w:r>
      <w:r w:rsidR="00950A4D">
        <w:rPr>
          <w:rFonts w:ascii="Tahoma" w:eastAsia="微软雅黑" w:hAnsi="Tahoma" w:hint="eastAsia"/>
          <w:kern w:val="0"/>
          <w:sz w:val="22"/>
        </w:rPr>
        <w:t>通用</w:t>
      </w:r>
      <w:r>
        <w:rPr>
          <w:rFonts w:ascii="Tahoma" w:eastAsia="微软雅黑" w:hAnsi="Tahoma" w:hint="eastAsia"/>
          <w:kern w:val="0"/>
          <w:sz w:val="22"/>
        </w:rPr>
        <w:t>写法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7A7FE1" w14:paraId="6811642F" w14:textId="77777777" w:rsidTr="00BD2BCD">
        <w:tc>
          <w:tcPr>
            <w:tcW w:w="8522" w:type="dxa"/>
            <w:shd w:val="clear" w:color="auto" w:fill="FFF2CC" w:themeFill="accent4" w:themeFillTint="33"/>
          </w:tcPr>
          <w:p w14:paraId="607C795F" w14:textId="178C7E0C" w:rsidR="007A7FE1" w:rsidRDefault="007A7FE1" w:rsidP="00BD2BC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前面费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那么多章节介绍了脉冲开关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页与时钟信号图，是不是仍然看不懂？</w:t>
            </w:r>
          </w:p>
          <w:p w14:paraId="021930C3" w14:textId="77777777" w:rsidR="00C92406" w:rsidRDefault="007A7FE1" w:rsidP="00C9240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没关系，所有脉冲开关的二次迭代都是固定的写法，</w:t>
            </w:r>
            <w:r w:rsidR="00C92406">
              <w:rPr>
                <w:rFonts w:ascii="Tahoma" w:eastAsia="微软雅黑" w:hAnsi="Tahoma" w:hint="eastAsia"/>
                <w:kern w:val="0"/>
                <w:sz w:val="22"/>
              </w:rPr>
              <w:t>无非就是插入了很多其他指令，</w:t>
            </w:r>
          </w:p>
          <w:p w14:paraId="224910AC" w14:textId="4BF304C7" w:rsidR="007A7FE1" w:rsidRDefault="00C92406" w:rsidP="00C9240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致你看不明白，记住</w:t>
            </w:r>
            <w:r w:rsidR="007A4CF9">
              <w:rPr>
                <w:rFonts w:ascii="Tahoma" w:eastAsia="微软雅黑" w:hAnsi="Tahoma" w:hint="eastAsia"/>
                <w:kern w:val="0"/>
                <w:sz w:val="22"/>
              </w:rPr>
              <w:t>下面的特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容易理解了</w:t>
            </w:r>
            <w:r w:rsidR="007A7FE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380E6079" w14:textId="7013210D" w:rsidR="0090110E" w:rsidRDefault="001D36F3" w:rsidP="00CF02C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提供了一个最简单的通用写法</w:t>
      </w:r>
      <w:r w:rsidR="006067DC">
        <w:rPr>
          <w:rFonts w:ascii="Tahoma" w:eastAsia="微软雅黑" w:hAnsi="Tahoma" w:hint="eastAsia"/>
          <w:kern w:val="0"/>
          <w:sz w:val="22"/>
        </w:rPr>
        <w:t>：</w:t>
      </w:r>
    </w:p>
    <w:p w14:paraId="45A4B02C" w14:textId="19CB225E" w:rsidR="00BD2811" w:rsidRPr="001D36F3" w:rsidRDefault="001D36F3" w:rsidP="001D36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D36F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CDDDD3" wp14:editId="4D06A651">
            <wp:extent cx="2164080" cy="1219200"/>
            <wp:effectExtent l="0" t="0" r="7620" b="0"/>
            <wp:docPr id="21053866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7925" w:rsidRPr="00D1792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F22161" wp14:editId="5B75B846">
            <wp:extent cx="2237663" cy="2804160"/>
            <wp:effectExtent l="0" t="0" r="0" b="0"/>
            <wp:docPr id="1649657919" name="图片 16496579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8317" cy="2817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11082" w14:textId="0C86B99D" w:rsidR="00BD2811" w:rsidRDefault="000F1371" w:rsidP="00DC24D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通用写法具有以下特点</w:t>
      </w:r>
      <w:r w:rsidR="00D30F33">
        <w:rPr>
          <w:rFonts w:ascii="Tahoma" w:eastAsia="微软雅黑" w:hAnsi="Tahoma" w:hint="eastAsia"/>
          <w:kern w:val="0"/>
          <w:sz w:val="22"/>
        </w:rPr>
        <w:t>：</w:t>
      </w:r>
    </w:p>
    <w:p w14:paraId="079D5E1B" w14:textId="75607D7C" w:rsidR="006067DC" w:rsidRPr="00DC24DF" w:rsidRDefault="006067DC" w:rsidP="00D30F33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DC24DF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脉冲通用</w:t>
      </w:r>
      <w:r w:rsidR="000F1371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需要</w:t>
      </w:r>
      <w:r w:rsidR="00D30F33" w:rsidRPr="00DC24DF">
        <w:rPr>
          <w:rFonts w:ascii="Tahoma" w:eastAsia="微软雅黑" w:hAnsi="Tahoma" w:hint="eastAsia"/>
          <w:b/>
          <w:bCs/>
          <w:kern w:val="0"/>
          <w:sz w:val="22"/>
        </w:rPr>
        <w:t>并行处理</w:t>
      </w:r>
    </w:p>
    <w:p w14:paraId="3EA80626" w14:textId="2BD6605F" w:rsidR="00D30F33" w:rsidRDefault="00D30F33" w:rsidP="00D30F3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（注意最下方的等待</w:t>
      </w:r>
      <w:proofErr w:type="gramStart"/>
      <w:r>
        <w:rPr>
          <w:rFonts w:ascii="Tahoma" w:eastAsia="微软雅黑" w:hAnsi="Tahoma" w:hint="eastAsia"/>
          <w:kern w:val="0"/>
          <w:sz w:val="22"/>
        </w:rPr>
        <w:t>帧</w:t>
      </w:r>
      <w:proofErr w:type="gramEnd"/>
      <w:r w:rsidR="002E2F9F">
        <w:rPr>
          <w:rFonts w:ascii="Tahoma" w:eastAsia="微软雅黑" w:hAnsi="Tahoma" w:hint="eastAsia"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，等待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帧，能节约并行事件的性能）</w:t>
      </w:r>
    </w:p>
    <w:p w14:paraId="4E445637" w14:textId="4740260C" w:rsidR="00952B4B" w:rsidRDefault="00952B4B" w:rsidP="00DC24DF">
      <w:pPr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30F3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007733" wp14:editId="1FA4AC31">
            <wp:extent cx="1483443" cy="541020"/>
            <wp:effectExtent l="0" t="0" r="2540" b="0"/>
            <wp:docPr id="14151438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832" cy="547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07930" w14:textId="0CE2F87B" w:rsidR="00BD00F0" w:rsidRPr="00DC24DF" w:rsidRDefault="00BD00F0" w:rsidP="00BD00F0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lastRenderedPageBreak/>
        <w:t>&gt;</w:t>
      </w:r>
      <w:r w:rsidR="000F1371"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脉冲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0F1371" w:rsidRPr="00DC24DF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所有相关事件页，都是相同的指令，且都是并行</w:t>
      </w:r>
      <w:r w:rsidR="00096DDC" w:rsidRPr="00DC24DF">
        <w:rPr>
          <w:rFonts w:ascii="Tahoma" w:eastAsia="微软雅黑" w:hAnsi="Tahoma" w:hint="eastAsia"/>
          <w:b/>
          <w:bCs/>
          <w:kern w:val="0"/>
          <w:sz w:val="22"/>
        </w:rPr>
        <w:t>处理</w:t>
      </w:r>
    </w:p>
    <w:p w14:paraId="240E077D" w14:textId="03A6DF37" w:rsidR="008C38F9" w:rsidRPr="0090110E" w:rsidRDefault="008C38F9" w:rsidP="008C38F9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096DDC">
        <w:rPr>
          <w:rFonts w:ascii="Tahoma" w:eastAsia="微软雅黑" w:hAnsi="Tahoma" w:hint="eastAsia"/>
          <w:kern w:val="0"/>
          <w:sz w:val="22"/>
        </w:rPr>
        <w:t>这里指的是写法的指令相同，</w:t>
      </w:r>
      <w:r>
        <w:rPr>
          <w:rFonts w:ascii="Tahoma" w:eastAsia="微软雅黑" w:hAnsi="Tahoma" w:hint="eastAsia"/>
          <w:kern w:val="0"/>
          <w:sz w:val="22"/>
        </w:rPr>
        <w:t>额外加的注释或自定义指令</w:t>
      </w:r>
      <w:r w:rsidR="00A037B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</w:t>
      </w:r>
      <w:r w:rsidR="00A037B5">
        <w:rPr>
          <w:rFonts w:ascii="Tahoma" w:eastAsia="微软雅黑" w:hAnsi="Tahoma" w:hint="eastAsia"/>
          <w:kern w:val="0"/>
          <w:sz w:val="22"/>
        </w:rPr>
        <w:t>包括在内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2CA2A95" w14:textId="553D1CDA" w:rsidR="00BD00F0" w:rsidRPr="001D36F3" w:rsidRDefault="001D36F3" w:rsidP="00DC24DF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D36F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A20B70" wp14:editId="4114C7AD">
            <wp:extent cx="1958340" cy="852390"/>
            <wp:effectExtent l="0" t="0" r="3810" b="5080"/>
            <wp:docPr id="14314118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1463" cy="85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2D420" w14:textId="7F54C293" w:rsidR="00D30F33" w:rsidRPr="00DC24DF" w:rsidRDefault="00D30F33" w:rsidP="00D30F33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DC24DF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脉冲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8D09D3" w:rsidRPr="00DC24DF">
        <w:rPr>
          <w:rFonts w:ascii="Tahoma" w:eastAsia="微软雅黑" w:hAnsi="Tahoma" w:hint="eastAsia"/>
          <w:b/>
          <w:bCs/>
          <w:kern w:val="0"/>
          <w:sz w:val="22"/>
        </w:rPr>
        <w:t>的最外层独立开关</w:t>
      </w:r>
      <w:r w:rsidR="008D09D3"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8D09D3" w:rsidRPr="00DC24DF">
        <w:rPr>
          <w:rFonts w:ascii="Tahoma" w:eastAsia="微软雅黑" w:hAnsi="Tahoma" w:hint="eastAsia"/>
          <w:b/>
          <w:bCs/>
          <w:kern w:val="0"/>
          <w:sz w:val="22"/>
        </w:rPr>
        <w:t>连接</w:t>
      </w:r>
      <w:r w:rsidR="008D09D3"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8D09D3" w:rsidRPr="00DC24DF">
        <w:rPr>
          <w:rFonts w:ascii="Tahoma" w:eastAsia="微软雅黑" w:hAnsi="Tahoma" w:hint="eastAsia"/>
          <w:b/>
          <w:bCs/>
          <w:kern w:val="0"/>
          <w:sz w:val="22"/>
        </w:rPr>
        <w:t>开关触发</w:t>
      </w:r>
    </w:p>
    <w:p w14:paraId="4824EC9C" w14:textId="1243BEF2" w:rsidR="000F1371" w:rsidRPr="00C06AB8" w:rsidRDefault="00D17925" w:rsidP="00D1792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1792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52B914" wp14:editId="2DD48D24">
            <wp:extent cx="3497580" cy="1052425"/>
            <wp:effectExtent l="0" t="0" r="7620" b="0"/>
            <wp:docPr id="183140995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635" cy="105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2F827" w14:textId="3494AF42" w:rsidR="008D09D3" w:rsidRPr="00DC24DF" w:rsidRDefault="008D09D3" w:rsidP="008D09D3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DC24DF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脉冲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的最内层独立开关</w:t>
      </w:r>
      <w:r w:rsidR="00FB10EE"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A65963" w:rsidRPr="00DC24DF">
        <w:rPr>
          <w:rFonts w:ascii="Tahoma" w:eastAsia="微软雅黑" w:hAnsi="Tahoma" w:hint="eastAsia"/>
          <w:b/>
          <w:bCs/>
          <w:kern w:val="0"/>
          <w:sz w:val="22"/>
        </w:rPr>
        <w:t>用于二次迭代的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结果</w:t>
      </w:r>
      <w:r w:rsidR="00A65963" w:rsidRPr="00DC24DF">
        <w:rPr>
          <w:rFonts w:ascii="Tahoma" w:eastAsia="微软雅黑" w:hAnsi="Tahoma" w:hint="eastAsia"/>
          <w:b/>
          <w:bCs/>
          <w:kern w:val="0"/>
          <w:sz w:val="22"/>
        </w:rPr>
        <w:t>事件页</w:t>
      </w:r>
    </w:p>
    <w:p w14:paraId="7ADF2A58" w14:textId="77777777" w:rsidR="00DC24DF" w:rsidRDefault="00C06AB8" w:rsidP="00DC24DF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出现</w:t>
      </w:r>
      <w:r w:rsidR="00DC24DF">
        <w:rPr>
          <w:rFonts w:ascii="Tahoma" w:eastAsia="微软雅黑" w:hAnsi="Tahoma" w:hint="eastAsia"/>
          <w:kern w:val="0"/>
          <w:sz w:val="22"/>
        </w:rPr>
        <w:t>条件也可以使用</w:t>
      </w:r>
      <w:r w:rsidR="00DC24DF">
        <w:rPr>
          <w:rFonts w:ascii="Tahoma" w:eastAsia="微软雅黑" w:hAnsi="Tahoma" w:hint="eastAsia"/>
          <w:kern w:val="0"/>
          <w:sz w:val="22"/>
        </w:rPr>
        <w:t xml:space="preserve"> </w:t>
      </w:r>
      <w:r w:rsidR="00DC24DF">
        <w:rPr>
          <w:rFonts w:ascii="Tahoma" w:eastAsia="微软雅黑" w:hAnsi="Tahoma" w:hint="eastAsia"/>
          <w:kern w:val="0"/>
          <w:sz w:val="22"/>
        </w:rPr>
        <w:t>自定义的独立开关，但写法有些不一样）</w:t>
      </w:r>
    </w:p>
    <w:p w14:paraId="677F8042" w14:textId="098BA6CE" w:rsidR="00C06AB8" w:rsidRPr="0090110E" w:rsidRDefault="00DC24DF" w:rsidP="00DC24DF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看看“</w:t>
      </w:r>
      <w:r w:rsidRPr="00DC24DF">
        <w:rPr>
          <w:rFonts w:ascii="Tahoma" w:eastAsia="微软雅黑" w:hAnsi="Tahoma" w:hint="eastAsia"/>
          <w:color w:val="0070C0"/>
          <w:kern w:val="0"/>
          <w:sz w:val="22"/>
        </w:rPr>
        <w:t>8</w:t>
      </w:r>
      <w:r w:rsidRPr="00DC24DF">
        <w:rPr>
          <w:rFonts w:ascii="Tahoma" w:eastAsia="微软雅黑" w:hAnsi="Tahoma"/>
          <w:color w:val="0070C0"/>
          <w:kern w:val="0"/>
          <w:sz w:val="22"/>
        </w:rPr>
        <w:t>.</w:t>
      </w:r>
      <w:r w:rsidRPr="00DC24DF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DC24DF">
        <w:rPr>
          <w:rFonts w:ascii="Tahoma" w:eastAsia="微软雅黑" w:hAnsi="Tahoma" w:hint="eastAsia"/>
          <w:color w:val="0070C0"/>
          <w:kern w:val="0"/>
          <w:sz w:val="22"/>
        </w:rPr>
        <w:t xml:space="preserve"> &gt;</w:t>
      </w:r>
      <w:r w:rsidRPr="00DC24DF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color w:val="0070C0"/>
          <w:kern w:val="0"/>
          <w:sz w:val="22"/>
        </w:rPr>
        <w:t>独立开关与事件页</w:t>
      </w:r>
      <w:r w:rsidRPr="00DC24DF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出现条件</w:t>
      </w:r>
      <w:r w:rsidR="00C06AB8">
        <w:rPr>
          <w:rFonts w:ascii="Tahoma" w:eastAsia="微软雅黑" w:hAnsi="Tahoma" w:hint="eastAsia"/>
          <w:kern w:val="0"/>
          <w:sz w:val="22"/>
        </w:rPr>
        <w:t>）</w:t>
      </w:r>
    </w:p>
    <w:p w14:paraId="5310037F" w14:textId="01EF4583" w:rsidR="008D09D3" w:rsidRPr="00C06AB8" w:rsidRDefault="00C06AB8" w:rsidP="00DC24DF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6AB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780847" wp14:editId="3C0C91DA">
            <wp:extent cx="2535207" cy="1355725"/>
            <wp:effectExtent l="0" t="0" r="0" b="0"/>
            <wp:docPr id="72028658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477" cy="1360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06AB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E8C16A" wp14:editId="303DFF34">
            <wp:extent cx="2184494" cy="1340485"/>
            <wp:effectExtent l="0" t="0" r="6350" b="0"/>
            <wp:docPr id="126435076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3574" cy="1352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2B7909" w14:textId="1F165C5F" w:rsidR="00BE26FB" w:rsidRDefault="00BE26FB" w:rsidP="00BE26FB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DC24DF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脉冲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的最内层的独立开关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的指令有两种</w:t>
      </w:r>
      <w:r w:rsidR="00157D45" w:rsidRPr="00DC24DF">
        <w:rPr>
          <w:rFonts w:ascii="Tahoma" w:eastAsia="微软雅黑" w:hAnsi="Tahoma" w:hint="eastAsia"/>
          <w:b/>
          <w:bCs/>
          <w:kern w:val="0"/>
          <w:sz w:val="22"/>
        </w:rPr>
        <w:t>等价写法</w:t>
      </w:r>
    </w:p>
    <w:p w14:paraId="75B9EC92" w14:textId="3C72AFAF" w:rsidR="00DC24DF" w:rsidRPr="00DC24DF" w:rsidRDefault="00DC24DF" w:rsidP="00DC24DF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不要搞反了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次和第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次接触的位置。）</w:t>
      </w:r>
    </w:p>
    <w:p w14:paraId="598ED0FC" w14:textId="5393F271" w:rsidR="00A65963" w:rsidRPr="00DC24DF" w:rsidRDefault="00C06AB8" w:rsidP="00DC24DF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6AB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D39E79" wp14:editId="7C844331">
            <wp:extent cx="2378710" cy="1711003"/>
            <wp:effectExtent l="0" t="0" r="2540" b="3810"/>
            <wp:docPr id="70484292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1500" cy="1720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06AB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530BF1" wp14:editId="0E4B1440">
            <wp:extent cx="2246829" cy="1722120"/>
            <wp:effectExtent l="0" t="0" r="1270" b="0"/>
            <wp:docPr id="20663616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617" cy="1725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AEEC9" w14:textId="3EBBD09B" w:rsidR="00952B4B" w:rsidRPr="00267138" w:rsidRDefault="00952B4B" w:rsidP="00952B4B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267138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267138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脉冲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Pr="00267138">
        <w:rPr>
          <w:rFonts w:ascii="Tahoma" w:eastAsia="微软雅黑" w:hAnsi="Tahoma" w:hint="eastAsia"/>
          <w:b/>
          <w:bCs/>
          <w:kern w:val="0"/>
          <w:sz w:val="22"/>
        </w:rPr>
        <w:t>用到三个独立开关：</w:t>
      </w:r>
      <w:r w:rsidRPr="00267138">
        <w:rPr>
          <w:rFonts w:ascii="Tahoma" w:eastAsia="微软雅黑" w:hAnsi="Tahoma" w:hint="eastAsia"/>
          <w:b/>
          <w:bCs/>
          <w:kern w:val="0"/>
          <w:sz w:val="22"/>
        </w:rPr>
        <w:t>ABC</w:t>
      </w:r>
      <w:r w:rsidRPr="00267138">
        <w:rPr>
          <w:rFonts w:ascii="Tahoma" w:eastAsia="微软雅黑" w:hAnsi="Tahoma" w:hint="eastAsia"/>
          <w:b/>
          <w:bCs/>
          <w:kern w:val="0"/>
          <w:sz w:val="22"/>
        </w:rPr>
        <w:t>，其名字可以</w:t>
      </w:r>
      <w:r w:rsidR="00E5259F">
        <w:rPr>
          <w:rFonts w:ascii="Tahoma" w:eastAsia="微软雅黑" w:hAnsi="Tahoma" w:hint="eastAsia"/>
          <w:b/>
          <w:bCs/>
          <w:kern w:val="0"/>
          <w:sz w:val="22"/>
        </w:rPr>
        <w:t>自定义</w:t>
      </w:r>
      <w:r w:rsidR="00DC24DF" w:rsidRPr="00267138">
        <w:rPr>
          <w:rFonts w:ascii="Tahoma" w:eastAsia="微软雅黑" w:hAnsi="Tahoma" w:hint="eastAsia"/>
          <w:b/>
          <w:bCs/>
          <w:kern w:val="0"/>
          <w:sz w:val="22"/>
        </w:rPr>
        <w:t>，但是顺序位置不能变</w:t>
      </w:r>
    </w:p>
    <w:p w14:paraId="3F077022" w14:textId="01D746BB" w:rsidR="00952B4B" w:rsidRDefault="00952B4B" w:rsidP="00952B4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（独立开关的名字可以随便改，可以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56026"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B56026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B56026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84116FF" w14:textId="2BF06F6A" w:rsidR="00DC24DF" w:rsidRPr="00DC24DF" w:rsidRDefault="00DC24DF" w:rsidP="00DC24DF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脉冲开关的事件介绍，有个使用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独立开关实现的脉冲开关）</w:t>
      </w:r>
    </w:p>
    <w:p w14:paraId="5F9DDCC6" w14:textId="1E11B223" w:rsidR="00BE26FB" w:rsidRPr="00DC24DF" w:rsidRDefault="00D17925" w:rsidP="00D1792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1792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2B561C7" wp14:editId="2A118467">
            <wp:extent cx="2606040" cy="3108571"/>
            <wp:effectExtent l="0" t="0" r="3810" b="0"/>
            <wp:docPr id="94579246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1675" cy="3115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0346A" w14:paraId="7CDE791A" w14:textId="77777777" w:rsidTr="001D36F3">
        <w:tc>
          <w:tcPr>
            <w:tcW w:w="8522" w:type="dxa"/>
            <w:shd w:val="clear" w:color="auto" w:fill="DEEAF6" w:themeFill="accent1" w:themeFillTint="33"/>
          </w:tcPr>
          <w:p w14:paraId="73313CA9" w14:textId="77777777" w:rsidR="0050346A" w:rsidRDefault="0050346A" w:rsidP="00D30F3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留意一下，一个开关触发能进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二次迭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两个前提：</w:t>
            </w:r>
          </w:p>
          <w:p w14:paraId="559E607A" w14:textId="7CDC49DA" w:rsidR="0050346A" w:rsidRDefault="0050346A" w:rsidP="00D30F3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23FBE">
              <w:rPr>
                <w:rFonts w:ascii="Tahoma" w:eastAsia="微软雅黑" w:hAnsi="Tahoma" w:hint="eastAsia"/>
                <w:kern w:val="0"/>
                <w:sz w:val="22"/>
              </w:rPr>
              <w:t>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持续触发，即</w:t>
            </w:r>
            <w:r w:rsidR="00423FBE" w:rsidRPr="00423FBE">
              <w:rPr>
                <w:rFonts w:ascii="Tahoma" w:eastAsia="微软雅黑" w:hAnsi="Tahoma" w:hint="eastAsia"/>
                <w:kern w:val="0"/>
                <w:sz w:val="22"/>
              </w:rPr>
              <w:t>能使独立开关根据条件</w:t>
            </w:r>
            <w:r w:rsidR="00423FB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23FBE" w:rsidRPr="00423FBE">
              <w:rPr>
                <w:rFonts w:ascii="Tahoma" w:eastAsia="微软雅黑" w:hAnsi="Tahoma" w:hint="eastAsia"/>
                <w:kern w:val="0"/>
                <w:sz w:val="22"/>
              </w:rPr>
              <w:t>持续保持</w:t>
            </w:r>
            <w:r w:rsidR="00423FB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23FBE" w:rsidRPr="00423FBE">
              <w:rPr>
                <w:rFonts w:ascii="Tahoma" w:eastAsia="微软雅黑" w:hAnsi="Tahoma" w:hint="eastAsia"/>
                <w:kern w:val="0"/>
                <w:sz w:val="22"/>
              </w:rPr>
              <w:t>开启</w:t>
            </w:r>
            <w:r w:rsidR="00423FBE" w:rsidRPr="00423FBE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423FBE" w:rsidRPr="00423FBE">
              <w:rPr>
                <w:rFonts w:ascii="Tahoma" w:eastAsia="微软雅黑" w:hAnsi="Tahoma"/>
                <w:kern w:val="0"/>
                <w:sz w:val="22"/>
              </w:rPr>
              <w:t>关闭状态。</w:t>
            </w:r>
          </w:p>
          <w:p w14:paraId="0D95F52D" w14:textId="77777777" w:rsidR="0050346A" w:rsidRDefault="0050346A" w:rsidP="00D30F3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双向完整的触发，即</w:t>
            </w:r>
            <w:r w:rsidR="00423FB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23FBE" w:rsidRPr="00423FBE">
              <w:rPr>
                <w:rFonts w:ascii="Tahoma" w:eastAsia="微软雅黑" w:hAnsi="Tahoma" w:hint="eastAsia"/>
                <w:kern w:val="0"/>
                <w:sz w:val="22"/>
              </w:rPr>
              <w:t>满足条件时关闭</w:t>
            </w:r>
            <w:r w:rsidR="00423FBE"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 w:rsidR="00423FBE" w:rsidRPr="00423FBE">
              <w:rPr>
                <w:rFonts w:ascii="Tahoma" w:eastAsia="微软雅黑" w:hAnsi="Tahoma" w:hint="eastAsia"/>
                <w:kern w:val="0"/>
                <w:sz w:val="22"/>
              </w:rPr>
              <w:t>不满足条件时开启</w:t>
            </w:r>
            <w:r w:rsidR="00423FB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23FBE">
              <w:rPr>
                <w:rFonts w:ascii="Tahoma" w:eastAsia="微软雅黑" w:hAnsi="Tahoma" w:hint="eastAsia"/>
                <w:kern w:val="0"/>
                <w:sz w:val="22"/>
              </w:rPr>
              <w:t>两个触发。</w:t>
            </w:r>
          </w:p>
          <w:p w14:paraId="5A0E97B2" w14:textId="4CEB75F8" w:rsidR="006D772C" w:rsidRDefault="006D772C" w:rsidP="00D30F3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文档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>8.</w:t>
            </w:r>
            <w:r w:rsidRPr="007922A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</w:t>
            </w:r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Pr="007922A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触发的本质</w:t>
            </w:r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持续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知识点介绍）</w:t>
            </w:r>
          </w:p>
        </w:tc>
      </w:tr>
    </w:tbl>
    <w:p w14:paraId="6A90F898" w14:textId="77777777" w:rsidR="00D30F33" w:rsidRPr="00D30F33" w:rsidRDefault="00D30F33" w:rsidP="00D30F33">
      <w:pPr>
        <w:snapToGrid w:val="0"/>
        <w:rPr>
          <w:rFonts w:ascii="Tahoma" w:eastAsia="微软雅黑" w:hAnsi="Tahoma"/>
          <w:kern w:val="0"/>
          <w:sz w:val="22"/>
        </w:rPr>
      </w:pPr>
    </w:p>
    <w:p w14:paraId="3F724215" w14:textId="1B083D89" w:rsidR="00464DA3" w:rsidRPr="00464DA3" w:rsidRDefault="004C19A3" w:rsidP="001777B6">
      <w:pPr>
        <w:pStyle w:val="4"/>
        <w:rPr>
          <w:rFonts w:ascii="Tahoma" w:hAnsi="Tahoma"/>
          <w:b w:val="0"/>
          <w:kern w:val="0"/>
        </w:rPr>
      </w:pPr>
      <w:bookmarkStart w:id="8" w:name="_5）只能踩一次的脉冲开关"/>
      <w:bookmarkStart w:id="9" w:name="_6）只能踩一次的脉冲开关"/>
      <w:bookmarkEnd w:id="8"/>
      <w:bookmarkEnd w:id="9"/>
      <w:r>
        <w:t>6</w:t>
      </w:r>
      <w:r w:rsidR="001777B6">
        <w:rPr>
          <w:rFonts w:hint="eastAsia"/>
        </w:rPr>
        <w:t>）</w:t>
      </w:r>
      <w:r w:rsidR="00464DA3">
        <w:rPr>
          <w:rFonts w:ascii="Tahoma" w:hAnsi="Tahoma" w:hint="eastAsia"/>
          <w:kern w:val="0"/>
        </w:rPr>
        <w:t>只</w:t>
      </w:r>
      <w:r w:rsidR="008E1C68">
        <w:rPr>
          <w:rFonts w:ascii="Tahoma" w:hAnsi="Tahoma" w:hint="eastAsia"/>
          <w:kern w:val="0"/>
        </w:rPr>
        <w:t>能</w:t>
      </w:r>
      <w:r w:rsidR="00464DA3">
        <w:rPr>
          <w:rFonts w:ascii="Tahoma" w:hAnsi="Tahoma" w:hint="eastAsia"/>
          <w:kern w:val="0"/>
        </w:rPr>
        <w:t>踩一次的</w:t>
      </w:r>
      <w:r w:rsidR="008E1C68">
        <w:rPr>
          <w:rFonts w:ascii="Tahoma" w:hAnsi="Tahoma" w:hint="eastAsia"/>
          <w:kern w:val="0"/>
        </w:rPr>
        <w:t>脉冲</w:t>
      </w:r>
      <w:r w:rsidR="00464DA3">
        <w:rPr>
          <w:rFonts w:ascii="Tahoma" w:hAnsi="Tahoma" w:hint="eastAsia"/>
          <w:kern w:val="0"/>
        </w:rPr>
        <w:t>开关</w:t>
      </w:r>
    </w:p>
    <w:p w14:paraId="12565EEC" w14:textId="41CAC878" w:rsidR="002973A9" w:rsidRDefault="00F40059" w:rsidP="00D30F3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 w:hint="eastAsia"/>
          <w:kern w:val="0"/>
          <w:sz w:val="22"/>
        </w:rPr>
        <w:t>在只能踩一次开关的解谜游戏用的非常多</w:t>
      </w:r>
      <w:r w:rsidR="00D30F33">
        <w:rPr>
          <w:rFonts w:ascii="Tahoma" w:eastAsia="微软雅黑" w:hAnsi="Tahoma" w:hint="eastAsia"/>
          <w:kern w:val="0"/>
          <w:sz w:val="22"/>
        </w:rPr>
        <w:t>，其规则为：</w:t>
      </w:r>
    </w:p>
    <w:p w14:paraId="1D5DED42" w14:textId="3C97459D" w:rsidR="00464DA3" w:rsidRDefault="009A7DF3" w:rsidP="00D30F3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 w:hint="eastAsia"/>
          <w:kern w:val="0"/>
          <w:sz w:val="22"/>
        </w:rPr>
        <w:t>开关一旦踩了第二次，谜题失败，需要重新开始</w:t>
      </w:r>
      <w:r w:rsidR="00F40059" w:rsidRPr="00464DA3">
        <w:rPr>
          <w:rFonts w:ascii="Tahoma" w:eastAsia="微软雅黑" w:hAnsi="Tahoma" w:hint="eastAsia"/>
          <w:kern w:val="0"/>
          <w:sz w:val="22"/>
        </w:rPr>
        <w:t>。</w:t>
      </w:r>
    </w:p>
    <w:p w14:paraId="55A28B54" w14:textId="14DEAFFB" w:rsidR="002973A9" w:rsidRDefault="002973A9" w:rsidP="00320E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脉冲开关的结构，你可以直接最上层添加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，用于控制失败情况，如下图。</w:t>
      </w:r>
    </w:p>
    <w:p w14:paraId="3763B759" w14:textId="269A0941" w:rsidR="00464DA3" w:rsidRPr="00D17925" w:rsidRDefault="00D17925" w:rsidP="00D1792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1792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8C117F" wp14:editId="283AC98C">
            <wp:extent cx="3238500" cy="2149547"/>
            <wp:effectExtent l="0" t="0" r="0" b="3175"/>
            <wp:docPr id="15522249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1628" cy="2151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A07F0" w14:textId="77777777" w:rsidR="002973A9" w:rsidRPr="002973A9" w:rsidRDefault="00464DA3" w:rsidP="002973A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973A9">
        <w:rPr>
          <w:rFonts w:ascii="Tahoma" w:eastAsia="微软雅黑" w:hAnsi="Tahoma" w:hint="eastAsia"/>
          <w:kern w:val="0"/>
          <w:sz w:val="22"/>
        </w:rPr>
        <w:t>只需要在</w:t>
      </w:r>
      <w:r w:rsidRPr="002973A9">
        <w:rPr>
          <w:rFonts w:ascii="Tahoma" w:eastAsia="微软雅黑" w:hAnsi="Tahoma" w:hint="eastAsia"/>
          <w:kern w:val="0"/>
          <w:sz w:val="22"/>
        </w:rPr>
        <w:t>B</w:t>
      </w:r>
      <w:r w:rsidRPr="002973A9">
        <w:rPr>
          <w:rFonts w:ascii="Tahoma" w:eastAsia="微软雅黑" w:hAnsi="Tahoma" w:hint="eastAsia"/>
          <w:kern w:val="0"/>
          <w:sz w:val="22"/>
        </w:rPr>
        <w:t>开关</w:t>
      </w:r>
      <w:r w:rsidRPr="002973A9">
        <w:rPr>
          <w:rFonts w:ascii="Tahoma" w:eastAsia="微软雅黑" w:hAnsi="Tahoma" w:hint="eastAsia"/>
          <w:kern w:val="0"/>
          <w:sz w:val="22"/>
        </w:rPr>
        <w:t>OFF</w:t>
      </w:r>
      <w:r w:rsidRPr="002973A9">
        <w:rPr>
          <w:rFonts w:ascii="Tahoma" w:eastAsia="微软雅黑" w:hAnsi="Tahoma" w:hint="eastAsia"/>
          <w:kern w:val="0"/>
          <w:sz w:val="22"/>
        </w:rPr>
        <w:t>的时候，</w:t>
      </w:r>
      <w:r w:rsidR="002973A9" w:rsidRPr="002973A9">
        <w:rPr>
          <w:rFonts w:ascii="Tahoma" w:eastAsia="微软雅黑" w:hAnsi="Tahoma" w:hint="eastAsia"/>
          <w:kern w:val="0"/>
          <w:sz w:val="22"/>
        </w:rPr>
        <w:t>设置</w:t>
      </w:r>
      <w:r w:rsidRPr="002973A9">
        <w:rPr>
          <w:rFonts w:ascii="Tahoma" w:eastAsia="微软雅黑" w:hAnsi="Tahoma" w:hint="eastAsia"/>
          <w:kern w:val="0"/>
          <w:sz w:val="22"/>
        </w:rPr>
        <w:t>关卡失败就可以了，</w:t>
      </w:r>
    </w:p>
    <w:p w14:paraId="40C851E5" w14:textId="5E4FEFD7" w:rsidR="001777B6" w:rsidRPr="002973A9" w:rsidRDefault="00464DA3" w:rsidP="002973A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973A9">
        <w:rPr>
          <w:rFonts w:ascii="Tahoma" w:eastAsia="微软雅黑" w:hAnsi="Tahoma" w:hint="eastAsia"/>
          <w:kern w:val="0"/>
          <w:sz w:val="22"/>
        </w:rPr>
        <w:t>因为</w:t>
      </w:r>
      <w:r w:rsidRPr="002973A9">
        <w:rPr>
          <w:rFonts w:ascii="Tahoma" w:eastAsia="微软雅黑" w:hAnsi="Tahoma" w:hint="eastAsia"/>
          <w:kern w:val="0"/>
          <w:sz w:val="22"/>
        </w:rPr>
        <w:t>B</w:t>
      </w:r>
      <w:r w:rsidRPr="002973A9">
        <w:rPr>
          <w:rFonts w:ascii="Tahoma" w:eastAsia="微软雅黑" w:hAnsi="Tahoma" w:hint="eastAsia"/>
          <w:kern w:val="0"/>
          <w:sz w:val="22"/>
        </w:rPr>
        <w:t>为</w:t>
      </w:r>
      <w:r w:rsidRPr="002973A9">
        <w:rPr>
          <w:rFonts w:ascii="Tahoma" w:eastAsia="微软雅黑" w:hAnsi="Tahoma" w:hint="eastAsia"/>
          <w:kern w:val="0"/>
          <w:sz w:val="22"/>
        </w:rPr>
        <w:t>OFF</w:t>
      </w:r>
      <w:r w:rsidRPr="002973A9">
        <w:rPr>
          <w:rFonts w:ascii="Tahoma" w:eastAsia="微软雅黑" w:hAnsi="Tahoma" w:hint="eastAsia"/>
          <w:kern w:val="0"/>
          <w:sz w:val="22"/>
        </w:rPr>
        <w:t>时，肯定已经接触了</w:t>
      </w:r>
      <w:r w:rsidR="002973A9" w:rsidRPr="002973A9">
        <w:rPr>
          <w:rFonts w:ascii="Tahoma" w:eastAsia="微软雅黑" w:hAnsi="Tahoma" w:hint="eastAsia"/>
          <w:kern w:val="0"/>
          <w:sz w:val="22"/>
        </w:rPr>
        <w:t>至少</w:t>
      </w:r>
      <w:r w:rsidRPr="002973A9">
        <w:rPr>
          <w:rFonts w:ascii="Tahoma" w:eastAsia="微软雅黑" w:hAnsi="Tahoma" w:hint="eastAsia"/>
          <w:kern w:val="0"/>
          <w:sz w:val="22"/>
        </w:rPr>
        <w:t>一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C032085" w14:textId="77777777" w:rsidR="003E561F" w:rsidRDefault="00C01989" w:rsidP="003E561F">
      <w:pPr>
        <w:widowControl/>
        <w:jc w:val="left"/>
      </w:pPr>
      <w:r>
        <w:br w:type="page"/>
      </w:r>
    </w:p>
    <w:p w14:paraId="7F036F58" w14:textId="3F165247" w:rsidR="002131B8" w:rsidRDefault="001956F9" w:rsidP="00287A87">
      <w:pPr>
        <w:pStyle w:val="3"/>
      </w:pPr>
      <w:bookmarkStart w:id="10" w:name="_多状态开关"/>
      <w:bookmarkEnd w:id="10"/>
      <w:r>
        <w:rPr>
          <w:rFonts w:hint="eastAsia"/>
        </w:rPr>
        <w:lastRenderedPageBreak/>
        <w:t>多</w:t>
      </w:r>
      <w:r w:rsidR="0015353A">
        <w:rPr>
          <w:rFonts w:hint="eastAsia"/>
        </w:rPr>
        <w:t>状态</w:t>
      </w:r>
      <w:r w:rsidR="0015353A" w:rsidRPr="00166FEC">
        <w:rPr>
          <w:rFonts w:hint="eastAsia"/>
        </w:rPr>
        <w:t>开关</w:t>
      </w:r>
    </w:p>
    <w:p w14:paraId="3D061105" w14:textId="6590B10F" w:rsidR="00395E24" w:rsidRPr="00BE74BD" w:rsidRDefault="00395E24" w:rsidP="00395E24">
      <w:pPr>
        <w:pStyle w:val="4"/>
      </w:pPr>
      <w:r w:rsidRPr="004D7E3A">
        <w:rPr>
          <w:rFonts w:hint="eastAsia"/>
        </w:rPr>
        <w:t>1</w:t>
      </w:r>
      <w:r w:rsidR="005F05F6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2CC7B593" w14:textId="77777777" w:rsidR="00395E24" w:rsidRPr="00C05DCB" w:rsidRDefault="00395E24" w:rsidP="00395E2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3200D5E8" w14:textId="5E4CA831" w:rsidR="00E0404E" w:rsidRPr="006B2617" w:rsidRDefault="00395E24" w:rsidP="00E0404E">
      <w:pPr>
        <w:snapToGrid w:val="0"/>
      </w:pPr>
      <w:r>
        <w:tab/>
      </w:r>
      <w:proofErr w:type="spellStart"/>
      <w:r w:rsidRPr="009A274D">
        <w:rPr>
          <w:rFonts w:ascii="Tahoma" w:eastAsia="微软雅黑" w:hAnsi="Tahoma"/>
          <w:kern w:val="0"/>
          <w:sz w:val="22"/>
        </w:rPr>
        <w:t>Drill_EventPressureSwitch</w:t>
      </w:r>
      <w:proofErr w:type="spellEnd"/>
      <w:r w:rsidRPr="009A274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ab/>
      </w:r>
      <w:r w:rsidR="004374B5">
        <w:rPr>
          <w:rFonts w:ascii="Tahoma" w:eastAsia="微软雅黑" w:hAnsi="Tahoma"/>
          <w:kern w:val="0"/>
          <w:sz w:val="22"/>
        </w:rPr>
        <w:tab/>
      </w:r>
      <w:r w:rsidRPr="009A274D">
        <w:rPr>
          <w:rFonts w:ascii="Tahoma" w:eastAsia="微软雅黑" w:hAnsi="Tahoma" w:hint="eastAsia"/>
          <w:kern w:val="0"/>
          <w:sz w:val="22"/>
        </w:rPr>
        <w:t>物体</w:t>
      </w:r>
      <w:r w:rsidRPr="009A274D">
        <w:rPr>
          <w:rFonts w:ascii="Tahoma" w:eastAsia="微软雅黑" w:hAnsi="Tahoma"/>
          <w:kern w:val="0"/>
          <w:sz w:val="22"/>
        </w:rPr>
        <w:t xml:space="preserve"> - </w:t>
      </w:r>
      <w:r w:rsidRPr="009A274D">
        <w:rPr>
          <w:rFonts w:ascii="Tahoma" w:eastAsia="微软雅黑" w:hAnsi="Tahoma"/>
          <w:kern w:val="0"/>
          <w:sz w:val="22"/>
        </w:rPr>
        <w:t>重力开</w:t>
      </w:r>
      <w:r w:rsidRPr="009A274D">
        <w:rPr>
          <w:rFonts w:ascii="Tahoma" w:eastAsia="微软雅黑" w:hAnsi="Tahoma" w:hint="eastAsia"/>
          <w:kern w:val="0"/>
          <w:sz w:val="22"/>
        </w:rPr>
        <w:t>关</w:t>
      </w:r>
    </w:p>
    <w:p w14:paraId="651AF920" w14:textId="0047D1EA" w:rsidR="00E0404E" w:rsidRPr="00EB1064" w:rsidRDefault="00E0404E" w:rsidP="00E0404E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>
        <w:rPr>
          <w:rFonts w:ascii="Tahoma" w:eastAsia="微软雅黑" w:hAnsi="Tahoma"/>
          <w:kern w:val="0"/>
          <w:sz w:val="22"/>
        </w:rPr>
        <w:t>Drill_EventMouseHoverSwitch</w:t>
      </w:r>
      <w:proofErr w:type="spellEnd"/>
      <w:r w:rsidR="004374B5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C485D">
        <w:rPr>
          <w:rFonts w:ascii="Tahoma" w:eastAsia="微软雅黑" w:hAnsi="Tahoma" w:hint="eastAsia"/>
          <w:kern w:val="0"/>
          <w:sz w:val="22"/>
        </w:rPr>
        <w:t>物体</w:t>
      </w:r>
      <w:r w:rsidRPr="009C485D">
        <w:rPr>
          <w:rFonts w:ascii="Tahoma" w:eastAsia="微软雅黑" w:hAnsi="Tahoma"/>
          <w:kern w:val="0"/>
          <w:sz w:val="22"/>
        </w:rPr>
        <w:t xml:space="preserve"> - </w:t>
      </w:r>
      <w:r w:rsidRPr="009C485D">
        <w:rPr>
          <w:rFonts w:ascii="Tahoma" w:eastAsia="微软雅黑" w:hAnsi="Tahoma" w:hint="eastAsia"/>
          <w:kern w:val="0"/>
          <w:sz w:val="22"/>
        </w:rPr>
        <w:t>鼠标接触响应开关</w:t>
      </w:r>
    </w:p>
    <w:p w14:paraId="44FB3FB5" w14:textId="56D42447" w:rsidR="00395E24" w:rsidRPr="00C05DCB" w:rsidRDefault="00395E24" w:rsidP="00E0404E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62E206B5" w14:textId="54BBD713" w:rsidR="002131B8" w:rsidRDefault="00AE561D" w:rsidP="00AE561D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B22F6A">
        <w:rPr>
          <w:rFonts w:ascii="Tahoma" w:eastAsia="微软雅黑" w:hAnsi="Tahoma" w:hint="eastAsia"/>
          <w:kern w:val="0"/>
          <w:sz w:val="22"/>
        </w:rPr>
        <w:t>多状态</w:t>
      </w:r>
      <w:r w:rsidR="002131B8">
        <w:rPr>
          <w:rFonts w:ascii="Tahoma" w:eastAsia="微软雅黑" w:hAnsi="Tahoma" w:hint="eastAsia"/>
          <w:kern w:val="0"/>
          <w:sz w:val="22"/>
        </w:rPr>
        <w:t>开关不一定仅仅局限于</w:t>
      </w:r>
      <w:r w:rsidR="002131B8">
        <w:rPr>
          <w:rFonts w:ascii="Tahoma" w:eastAsia="微软雅黑" w:hAnsi="Tahoma" w:hint="eastAsia"/>
          <w:kern w:val="0"/>
          <w:sz w:val="22"/>
        </w:rPr>
        <w:t>ON</w:t>
      </w:r>
      <w:r w:rsidR="002131B8">
        <w:rPr>
          <w:rFonts w:ascii="Tahoma" w:eastAsia="微软雅黑" w:hAnsi="Tahoma" w:hint="eastAsia"/>
          <w:kern w:val="0"/>
          <w:sz w:val="22"/>
        </w:rPr>
        <w:t>和</w:t>
      </w:r>
      <w:r w:rsidR="002131B8">
        <w:rPr>
          <w:rFonts w:ascii="Tahoma" w:eastAsia="微软雅黑" w:hAnsi="Tahoma" w:hint="eastAsia"/>
          <w:kern w:val="0"/>
          <w:sz w:val="22"/>
        </w:rPr>
        <w:t>OFF</w:t>
      </w:r>
      <w:r w:rsidR="002131B8">
        <w:rPr>
          <w:rFonts w:ascii="Tahoma" w:eastAsia="微软雅黑" w:hAnsi="Tahoma" w:hint="eastAsia"/>
          <w:kern w:val="0"/>
          <w:sz w:val="22"/>
        </w:rPr>
        <w:t>两种状态，可以设置为</w:t>
      </w:r>
      <w:r w:rsidR="00B22F6A">
        <w:rPr>
          <w:rFonts w:ascii="Tahoma" w:eastAsia="微软雅黑" w:hAnsi="Tahoma" w:hint="eastAsia"/>
          <w:kern w:val="0"/>
          <w:sz w:val="22"/>
        </w:rPr>
        <w:t>N</w:t>
      </w:r>
      <w:r w:rsidR="002131B8">
        <w:rPr>
          <w:rFonts w:ascii="Tahoma" w:eastAsia="微软雅黑" w:hAnsi="Tahoma" w:hint="eastAsia"/>
          <w:kern w:val="0"/>
          <w:sz w:val="22"/>
        </w:rPr>
        <w:t>种状态。</w:t>
      </w:r>
    </w:p>
    <w:p w14:paraId="14283947" w14:textId="77777777" w:rsidR="00B22F6A" w:rsidRDefault="00B22F6A" w:rsidP="00AE561D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955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EF73DF1" wp14:editId="37ACE6F0">
            <wp:extent cx="5083810" cy="1195975"/>
            <wp:effectExtent l="0" t="0" r="254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150" cy="120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32C0F" w14:textId="77777777" w:rsidR="007E299F" w:rsidRPr="00A500CE" w:rsidRDefault="007E299F" w:rsidP="007E299F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63EE1CA1" w14:textId="547BA849" w:rsidR="007E299F" w:rsidRPr="00773E64" w:rsidRDefault="007E299F" w:rsidP="007E299F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E561D">
        <w:rPr>
          <w:rFonts w:ascii="Tahoma" w:eastAsia="微软雅黑" w:hAnsi="Tahoma" w:hint="eastAsia"/>
          <w:kern w:val="0"/>
          <w:sz w:val="22"/>
        </w:rPr>
        <w:t>多状态</w:t>
      </w:r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40CD3CE2" w14:textId="77777777" w:rsidR="007E299F" w:rsidRPr="00A500CE" w:rsidRDefault="007E299F" w:rsidP="007E299F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1CA56F43" w14:textId="6EB3A1E1" w:rsidR="007E299F" w:rsidRPr="00CB7828" w:rsidRDefault="007E299F" w:rsidP="007E299F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示例中有具体的解谜：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-</w:t>
      </w:r>
      <w:r>
        <w:rPr>
          <w:rFonts w:ascii="Tahoma" w:eastAsia="微软雅黑" w:hAnsi="Tahoma" w:hint="eastAsia"/>
          <w:color w:val="00B050"/>
          <w:kern w:val="0"/>
          <w:sz w:val="22"/>
        </w:rPr>
        <w:t>逻辑</w:t>
      </w:r>
      <w:r w:rsidR="00AE561D">
        <w:rPr>
          <w:rFonts w:ascii="Tahoma" w:eastAsia="微软雅黑" w:hAnsi="Tahoma" w:hint="eastAsia"/>
          <w:color w:val="00B050"/>
          <w:kern w:val="0"/>
          <w:sz w:val="22"/>
        </w:rPr>
        <w:t>图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1AA29EB" w14:textId="1A200B9C" w:rsidR="007E299F" w:rsidRDefault="007E299F" w:rsidP="007E299F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你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color w:val="0070C0"/>
          <w:kern w:val="0"/>
          <w:sz w:val="22"/>
        </w:rPr>
        <w:t>14</w:t>
      </w:r>
      <w:r w:rsidRPr="00FF2CE4">
        <w:rPr>
          <w:rFonts w:ascii="Tahoma" w:eastAsia="微软雅黑" w:hAnsi="Tahoma"/>
          <w:color w:val="0070C0"/>
          <w:kern w:val="0"/>
          <w:sz w:val="22"/>
        </w:rPr>
        <w:t>.</w:t>
      </w:r>
      <w:r>
        <w:rPr>
          <w:rFonts w:ascii="Tahoma" w:eastAsia="微软雅黑" w:hAnsi="Tahoma" w:hint="eastAsia"/>
          <w:color w:val="0070C0"/>
          <w:kern w:val="0"/>
          <w:sz w:val="22"/>
        </w:rPr>
        <w:t>鼠标</w:t>
      </w:r>
      <w:r w:rsidRPr="00FF2CE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F2CE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6502CD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6502CD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逻辑</w:t>
      </w:r>
      <w:r w:rsidR="00AE561D">
        <w:rPr>
          <w:rFonts w:ascii="Tahoma" w:eastAsia="微软雅黑" w:hAnsi="Tahoma" w:hint="eastAsia"/>
          <w:color w:val="0070C0"/>
          <w:kern w:val="0"/>
          <w:sz w:val="22"/>
        </w:rPr>
        <w:t>图形</w:t>
      </w:r>
      <w:r w:rsidRPr="00FF2CE4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介绍。</w:t>
      </w:r>
    </w:p>
    <w:p w14:paraId="5994EE92" w14:textId="77777777" w:rsidR="00395E24" w:rsidRDefault="00395E24" w:rsidP="00A8566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03F6EA8" w14:textId="7FAB277A" w:rsidR="00094C8E" w:rsidRPr="004D7E3A" w:rsidRDefault="00B23F56" w:rsidP="00094C8E">
      <w:pPr>
        <w:pStyle w:val="4"/>
      </w:pPr>
      <w:r>
        <w:t>2</w:t>
      </w:r>
      <w:r w:rsidR="00094C8E">
        <w:rPr>
          <w:rFonts w:hint="eastAsia"/>
        </w:rPr>
        <w:t>）使用方法</w:t>
      </w:r>
    </w:p>
    <w:p w14:paraId="7FDA1167" w14:textId="4BFF3161" w:rsidR="00B23F56" w:rsidRDefault="00B23F56" w:rsidP="00B23F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</w:t>
      </w:r>
      <w:r>
        <w:rPr>
          <w:rFonts w:ascii="Tahoma" w:eastAsia="微软雅黑" w:hAnsi="Tahoma" w:hint="eastAsia"/>
          <w:kern w:val="0"/>
          <w:sz w:val="22"/>
        </w:rPr>
        <w:t>多状态</w:t>
      </w:r>
      <w:r w:rsidRPr="001D2EF8">
        <w:rPr>
          <w:rFonts w:ascii="Tahoma" w:eastAsia="微软雅黑" w:hAnsi="Tahoma" w:hint="eastAsia"/>
          <w:kern w:val="0"/>
          <w:sz w:val="22"/>
        </w:rPr>
        <w:t>开关事件。</w:t>
      </w:r>
    </w:p>
    <w:p w14:paraId="7C1D9F9F" w14:textId="1B7AF288" w:rsidR="00904D4B" w:rsidRPr="00904D4B" w:rsidRDefault="00904D4B" w:rsidP="00904D4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04D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6EDCE9" wp14:editId="3FFCA15A">
            <wp:extent cx="3421380" cy="1704401"/>
            <wp:effectExtent l="0" t="0" r="7620" b="0"/>
            <wp:docPr id="135987609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6884" cy="1707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D97BB" w14:textId="77777777" w:rsidR="00094C8E" w:rsidRPr="00B23F56" w:rsidRDefault="00094C8E" w:rsidP="00A8566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9ED9D86" w14:textId="4BC0EC94" w:rsidR="00094C8E" w:rsidRDefault="00B23F56" w:rsidP="00B23F5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7E6AA67" w14:textId="492A5228" w:rsidR="00395E24" w:rsidRPr="004D7E3A" w:rsidRDefault="00B23F56" w:rsidP="00395E24">
      <w:pPr>
        <w:pStyle w:val="4"/>
      </w:pPr>
      <w:r>
        <w:lastRenderedPageBreak/>
        <w:t>3</w:t>
      </w:r>
      <w:r w:rsidR="005F05F6">
        <w:rPr>
          <w:rFonts w:hint="eastAsia"/>
        </w:rPr>
        <w:t>）</w:t>
      </w:r>
      <w:r w:rsidR="00395E24" w:rsidRPr="004D7E3A">
        <w:rPr>
          <w:rFonts w:hint="eastAsia"/>
        </w:rPr>
        <w:t>开关触发与事件页</w:t>
      </w:r>
    </w:p>
    <w:p w14:paraId="4A42D2E6" w14:textId="77777777" w:rsidR="00B35381" w:rsidRDefault="00B35381" w:rsidP="00B3538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00A18C1D" w14:textId="063CEF03" w:rsidR="00B35381" w:rsidRPr="00CC128B" w:rsidRDefault="00CC128B" w:rsidP="00167AF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E7E7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2BB50B" wp14:editId="5D6EC3A1">
            <wp:extent cx="2438541" cy="1813167"/>
            <wp:effectExtent l="0" t="0" r="0" b="0"/>
            <wp:docPr id="185986343" name="图片 185986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83" cy="1822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7AFA" w:rsidRPr="00167AF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69CC28" wp14:editId="7D3570FF">
            <wp:extent cx="2374606" cy="2613660"/>
            <wp:effectExtent l="0" t="0" r="6985" b="0"/>
            <wp:docPr id="2003395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8182" cy="261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8DDBF" w14:textId="77777777" w:rsidR="00B35381" w:rsidRPr="003521AD" w:rsidRDefault="00B35381" w:rsidP="00B3538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30A5CA0" w14:textId="57E37778" w:rsidR="00395E24" w:rsidRPr="00395E24" w:rsidRDefault="005D6232" w:rsidP="00F9195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2196" w14:anchorId="06B1C3CB">
          <v:shape id="_x0000_i1035" type="#_x0000_t75" style="width:399.6pt;height:102.6pt" o:ole="">
            <v:imagedata r:id="rId66" o:title=""/>
          </v:shape>
          <o:OLEObject Type="Embed" ProgID="Visio.Drawing.15" ShapeID="_x0000_i1035" DrawAspect="Content" ObjectID="_1776329874" r:id="rId67"/>
        </w:object>
      </w:r>
    </w:p>
    <w:p w14:paraId="662A255E" w14:textId="2861048F" w:rsidR="002131B8" w:rsidRDefault="002131B8" w:rsidP="00A8566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是这样的：</w:t>
      </w:r>
      <w:r>
        <w:rPr>
          <w:rFonts w:ascii="Tahoma" w:eastAsia="微软雅黑" w:hAnsi="Tahoma"/>
          <w:kern w:val="0"/>
          <w:sz w:val="22"/>
        </w:rPr>
        <w:t>ON-&gt;OFF-&gt;ON-&gt;OFF-&gt;ON-&gt;OFF-&gt;</w:t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4331EAA5" w14:textId="78983749" w:rsidR="00B0233A" w:rsidRPr="00CC128B" w:rsidRDefault="002131B8" w:rsidP="00CC12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开关是这样的：</w:t>
      </w:r>
      <w:r>
        <w:rPr>
          <w:rFonts w:ascii="Tahoma" w:eastAsia="微软雅黑" w:hAnsi="Tahoma"/>
          <w:kern w:val="0"/>
          <w:sz w:val="22"/>
        </w:rPr>
        <w:t>1-&gt;2-&gt;3-&gt;1-&gt;2-&gt;3-&gt;1-&gt;2-&gt;3-&gt;</w:t>
      </w:r>
      <w:r>
        <w:rPr>
          <w:rFonts w:ascii="Tahoma" w:eastAsia="微软雅黑" w:hAnsi="Tahoma" w:hint="eastAsia"/>
          <w:kern w:val="0"/>
          <w:sz w:val="22"/>
        </w:rPr>
        <w:t>……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B0233A" w:rsidRPr="004A619F" w14:paraId="0C46DDA2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6D038A8A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BE6BEBA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2FC34F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29646A18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B0233A" w:rsidRPr="004A619F" w14:paraId="549B6805" w14:textId="77777777" w:rsidTr="003C49EE">
        <w:tc>
          <w:tcPr>
            <w:tcW w:w="1478" w:type="dxa"/>
            <w:vAlign w:val="center"/>
          </w:tcPr>
          <w:p w14:paraId="15B14B33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4D9E919C" w14:textId="7777777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5744DC58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空状态</w:t>
            </w:r>
            <w:proofErr w:type="gramEnd"/>
          </w:p>
        </w:tc>
        <w:tc>
          <w:tcPr>
            <w:tcW w:w="3169" w:type="dxa"/>
            <w:vAlign w:val="center"/>
          </w:tcPr>
          <w:p w14:paraId="07C61189" w14:textId="22D9AF44" w:rsidR="00B0233A" w:rsidRPr="004A619F" w:rsidRDefault="00CC128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 w:rsidR="004D62ED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4D62ED">
              <w:rPr>
                <w:rFonts w:ascii="Tahoma" w:eastAsia="微软雅黑" w:hAnsi="Tahoma"/>
                <w:kern w:val="0"/>
                <w:sz w:val="22"/>
              </w:rPr>
              <w:t>1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14:paraId="5268F29C" w14:textId="77777777" w:rsidTr="003C49EE">
        <w:tc>
          <w:tcPr>
            <w:tcW w:w="1478" w:type="dxa"/>
            <w:vAlign w:val="center"/>
          </w:tcPr>
          <w:p w14:paraId="68F26AF2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36FDABAB" w14:textId="6FE73AC0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="005D6232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5D6232"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3CAF8C39" w14:textId="77777777"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3169" w:type="dxa"/>
            <w:vAlign w:val="center"/>
          </w:tcPr>
          <w:p w14:paraId="35A33D06" w14:textId="465A509E" w:rsidR="00B0233A" w:rsidRPr="004A619F" w:rsidRDefault="00CC128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 w:rsidR="004D62ED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4D62ED">
              <w:rPr>
                <w:rFonts w:ascii="Tahoma" w:eastAsia="微软雅黑" w:hAnsi="Tahoma"/>
                <w:kern w:val="0"/>
                <w:sz w:val="22"/>
              </w:rPr>
              <w:t>1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 w:rsidR="004D62ED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4D62ED"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14:paraId="0D22CEA9" w14:textId="77777777" w:rsidTr="003C49EE">
        <w:tc>
          <w:tcPr>
            <w:tcW w:w="1478" w:type="dxa"/>
            <w:vAlign w:val="center"/>
          </w:tcPr>
          <w:p w14:paraId="1F3025F0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152C24CF" w14:textId="5FB174BC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="005D6232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5D6232"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2126" w:type="dxa"/>
            <w:vAlign w:val="center"/>
          </w:tcPr>
          <w:p w14:paraId="598CCAA7" w14:textId="77777777"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3169" w:type="dxa"/>
            <w:vAlign w:val="center"/>
          </w:tcPr>
          <w:p w14:paraId="09473E04" w14:textId="0678AE7D" w:rsidR="00B0233A" w:rsidRDefault="00CC128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 w:rsidR="004D62ED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4D62ED"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 w:rsidR="004D62ED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4D62ED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14:paraId="467F1DAC" w14:textId="77777777" w:rsidTr="003C49EE">
        <w:tc>
          <w:tcPr>
            <w:tcW w:w="1478" w:type="dxa"/>
            <w:vAlign w:val="center"/>
          </w:tcPr>
          <w:p w14:paraId="0B5EED82" w14:textId="77777777"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53CA4BF9" w14:textId="28A5B817"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="005D6232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5D6232"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2126" w:type="dxa"/>
            <w:vAlign w:val="center"/>
          </w:tcPr>
          <w:p w14:paraId="12D16EB2" w14:textId="77777777"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3169" w:type="dxa"/>
            <w:vAlign w:val="center"/>
          </w:tcPr>
          <w:p w14:paraId="079050F9" w14:textId="3B5C1D97" w:rsidR="00B0233A" w:rsidRDefault="00CC128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点击后，关</w:t>
            </w:r>
            <w:r w:rsidR="004D62ED"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 w:rsidR="004D62ED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B0233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754B442" w14:textId="3082007C" w:rsidR="00C93DFB" w:rsidRDefault="00CC128B" w:rsidP="004D62ED">
      <w:pPr>
        <w:snapToGrid w:val="0"/>
        <w:rPr>
          <w:rFonts w:ascii="Tahoma" w:eastAsia="微软雅黑" w:hAnsi="Tahoma"/>
          <w:kern w:val="0"/>
          <w:sz w:val="22"/>
        </w:rPr>
      </w:pPr>
      <w:r w:rsidRPr="004D62ED">
        <w:rPr>
          <w:rFonts w:ascii="Tahoma" w:eastAsia="微软雅黑" w:hAnsi="Tahoma" w:hint="eastAsia"/>
          <w:kern w:val="0"/>
          <w:sz w:val="22"/>
        </w:rPr>
        <w:t>注意，</w:t>
      </w:r>
      <w:r w:rsidR="00C93DFB">
        <w:rPr>
          <w:rFonts w:ascii="Tahoma" w:eastAsia="微软雅黑" w:hAnsi="Tahoma" w:hint="eastAsia"/>
          <w:kern w:val="0"/>
          <w:sz w:val="22"/>
        </w:rPr>
        <w:t>独立开关</w:t>
      </w:r>
      <w:r w:rsidR="00C93DFB">
        <w:rPr>
          <w:rFonts w:ascii="Tahoma" w:eastAsia="微软雅黑" w:hAnsi="Tahoma" w:hint="eastAsia"/>
          <w:kern w:val="0"/>
          <w:sz w:val="22"/>
        </w:rPr>
        <w:t>P</w:t>
      </w:r>
      <w:r w:rsidR="00C93DFB">
        <w:rPr>
          <w:rFonts w:ascii="Tahoma" w:eastAsia="微软雅黑" w:hAnsi="Tahoma"/>
          <w:kern w:val="0"/>
          <w:sz w:val="22"/>
        </w:rPr>
        <w:t>1</w:t>
      </w:r>
      <w:r w:rsidR="00C93DFB">
        <w:rPr>
          <w:rFonts w:ascii="Tahoma" w:eastAsia="微软雅黑" w:hAnsi="Tahoma" w:hint="eastAsia"/>
          <w:kern w:val="0"/>
          <w:sz w:val="22"/>
        </w:rPr>
        <w:t>/P2</w:t>
      </w:r>
      <w:r w:rsidR="00C93DFB">
        <w:rPr>
          <w:rFonts w:ascii="Tahoma" w:eastAsia="微软雅黑" w:hAnsi="Tahoma"/>
          <w:kern w:val="0"/>
          <w:sz w:val="22"/>
        </w:rPr>
        <w:t>/</w:t>
      </w:r>
      <w:r w:rsidR="00C93DFB">
        <w:rPr>
          <w:rFonts w:ascii="Tahoma" w:eastAsia="微软雅黑" w:hAnsi="Tahoma" w:hint="eastAsia"/>
          <w:kern w:val="0"/>
          <w:sz w:val="22"/>
        </w:rPr>
        <w:t>P3</w:t>
      </w:r>
      <w:r w:rsidR="005D6232">
        <w:rPr>
          <w:rFonts w:ascii="Tahoma" w:eastAsia="微软雅黑" w:hAnsi="Tahoma" w:hint="eastAsia"/>
          <w:kern w:val="0"/>
          <w:sz w:val="22"/>
        </w:rPr>
        <w:t>和</w:t>
      </w:r>
      <w:r w:rsidR="005D6232">
        <w:rPr>
          <w:rFonts w:ascii="Tahoma" w:eastAsia="微软雅黑" w:hAnsi="Tahoma" w:hint="eastAsia"/>
          <w:kern w:val="0"/>
          <w:sz w:val="22"/>
        </w:rPr>
        <w:t>A/B</w:t>
      </w:r>
      <w:r w:rsidR="00C93DFB">
        <w:rPr>
          <w:rFonts w:ascii="Tahoma" w:eastAsia="微软雅黑" w:hAnsi="Tahoma" w:hint="eastAsia"/>
          <w:kern w:val="0"/>
          <w:sz w:val="22"/>
        </w:rPr>
        <w:t>一共是</w:t>
      </w:r>
      <w:r w:rsidR="005D6232">
        <w:rPr>
          <w:rFonts w:ascii="Tahoma" w:eastAsia="微软雅黑" w:hAnsi="Tahoma"/>
          <w:kern w:val="0"/>
          <w:sz w:val="22"/>
        </w:rPr>
        <w:t>5</w:t>
      </w:r>
      <w:r w:rsidR="00C93DFB">
        <w:rPr>
          <w:rFonts w:ascii="Tahoma" w:eastAsia="微软雅黑" w:hAnsi="Tahoma" w:hint="eastAsia"/>
          <w:kern w:val="0"/>
          <w:sz w:val="22"/>
        </w:rPr>
        <w:t>个独立开关。</w:t>
      </w:r>
    </w:p>
    <w:p w14:paraId="15A238B0" w14:textId="2001277D" w:rsidR="00B0233A" w:rsidRDefault="008E3B17" w:rsidP="004D62E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CC128B" w:rsidRPr="004D62ED">
        <w:rPr>
          <w:rFonts w:ascii="Tahoma" w:eastAsia="微软雅黑" w:hAnsi="Tahoma" w:hint="eastAsia"/>
          <w:kern w:val="0"/>
          <w:sz w:val="22"/>
        </w:rPr>
        <w:t>空</w:t>
      </w:r>
      <w:r w:rsidR="004D62ED" w:rsidRPr="004D62ED">
        <w:rPr>
          <w:rFonts w:ascii="Tahoma" w:eastAsia="微软雅黑" w:hAnsi="Tahoma" w:hint="eastAsia"/>
          <w:kern w:val="0"/>
          <w:sz w:val="22"/>
        </w:rPr>
        <w:t>条件</w:t>
      </w:r>
      <w:r w:rsidR="00CC128B" w:rsidRPr="004D62ED">
        <w:rPr>
          <w:rFonts w:ascii="Tahoma" w:eastAsia="微软雅黑" w:hAnsi="Tahoma" w:hint="eastAsia"/>
          <w:kern w:val="0"/>
          <w:sz w:val="22"/>
        </w:rPr>
        <w:t>也是一种状态，</w:t>
      </w:r>
      <w:r w:rsidR="004D62ED">
        <w:rPr>
          <w:rFonts w:ascii="Tahoma" w:eastAsia="微软雅黑" w:hAnsi="Tahoma" w:hint="eastAsia"/>
          <w:kern w:val="0"/>
          <w:sz w:val="22"/>
        </w:rPr>
        <w:t>并且空条件要求</w:t>
      </w:r>
      <w:r w:rsidR="004D62ED">
        <w:rPr>
          <w:rFonts w:ascii="Tahoma" w:eastAsia="微软雅黑" w:hAnsi="Tahoma" w:hint="eastAsia"/>
          <w:kern w:val="0"/>
          <w:sz w:val="22"/>
        </w:rPr>
        <w:t>P1</w:t>
      </w:r>
      <w:r w:rsidR="004D62ED">
        <w:rPr>
          <w:rFonts w:ascii="Tahoma" w:eastAsia="微软雅黑" w:hAnsi="Tahoma" w:hint="eastAsia"/>
          <w:kern w:val="0"/>
          <w:sz w:val="22"/>
        </w:rPr>
        <w:t>、</w:t>
      </w:r>
      <w:r w:rsidR="004D62ED">
        <w:rPr>
          <w:rFonts w:ascii="Tahoma" w:eastAsia="微软雅黑" w:hAnsi="Tahoma" w:hint="eastAsia"/>
          <w:kern w:val="0"/>
          <w:sz w:val="22"/>
        </w:rPr>
        <w:t>P</w:t>
      </w:r>
      <w:r w:rsidR="004D62ED">
        <w:rPr>
          <w:rFonts w:ascii="Tahoma" w:eastAsia="微软雅黑" w:hAnsi="Tahoma"/>
          <w:kern w:val="0"/>
          <w:sz w:val="22"/>
        </w:rPr>
        <w:t>2</w:t>
      </w:r>
      <w:r w:rsidR="004D62ED">
        <w:rPr>
          <w:rFonts w:ascii="Tahoma" w:eastAsia="微软雅黑" w:hAnsi="Tahoma" w:hint="eastAsia"/>
          <w:kern w:val="0"/>
          <w:sz w:val="22"/>
        </w:rPr>
        <w:t>、</w:t>
      </w:r>
      <w:r w:rsidR="004D62ED">
        <w:rPr>
          <w:rFonts w:ascii="Tahoma" w:eastAsia="微软雅黑" w:hAnsi="Tahoma" w:hint="eastAsia"/>
          <w:kern w:val="0"/>
          <w:sz w:val="22"/>
        </w:rPr>
        <w:t>P</w:t>
      </w:r>
      <w:r w:rsidR="004D62ED">
        <w:rPr>
          <w:rFonts w:ascii="Tahoma" w:eastAsia="微软雅黑" w:hAnsi="Tahoma"/>
          <w:kern w:val="0"/>
          <w:sz w:val="22"/>
        </w:rPr>
        <w:t>3</w:t>
      </w:r>
      <w:r w:rsidR="004D62ED">
        <w:rPr>
          <w:rFonts w:ascii="Tahoma" w:eastAsia="微软雅黑" w:hAnsi="Tahoma" w:hint="eastAsia"/>
          <w:kern w:val="0"/>
          <w:sz w:val="22"/>
        </w:rPr>
        <w:t>全都关闭</w:t>
      </w:r>
      <w:r w:rsidR="00CC128B" w:rsidRPr="005955E3">
        <w:rPr>
          <w:rFonts w:ascii="Tahoma" w:eastAsia="微软雅黑" w:hAnsi="Tahoma" w:hint="eastAsia"/>
          <w:kern w:val="0"/>
          <w:sz w:val="22"/>
        </w:rPr>
        <w:t>。</w:t>
      </w:r>
    </w:p>
    <w:p w14:paraId="3CEE0395" w14:textId="77777777" w:rsidR="00115E31" w:rsidRPr="008E3B17" w:rsidRDefault="00115E31" w:rsidP="004D62ED">
      <w:pPr>
        <w:snapToGrid w:val="0"/>
        <w:rPr>
          <w:rFonts w:ascii="Tahoma" w:eastAsia="微软雅黑" w:hAnsi="Tahoma"/>
          <w:kern w:val="0"/>
          <w:sz w:val="22"/>
        </w:rPr>
      </w:pPr>
    </w:p>
    <w:p w14:paraId="50BD2AA3" w14:textId="200F470C" w:rsidR="00115E31" w:rsidRPr="00F91952" w:rsidRDefault="00115E31" w:rsidP="00115E31">
      <w:pPr>
        <w:pStyle w:val="4"/>
      </w:pPr>
      <w:r>
        <w:t>4</w:t>
      </w:r>
      <w:r>
        <w:rPr>
          <w:rFonts w:hint="eastAsia"/>
        </w:rPr>
        <w:t>）时钟信号图</w:t>
      </w:r>
    </w:p>
    <w:p w14:paraId="321FAF9B" w14:textId="6E0DBC64" w:rsidR="00115E31" w:rsidRDefault="00115E31" w:rsidP="00115E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开关由原来只能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OFF</w:t>
      </w:r>
      <w:r w:rsidR="004148D7">
        <w:rPr>
          <w:rFonts w:ascii="Tahoma" w:eastAsia="微软雅黑" w:hAnsi="Tahoma" w:hint="eastAsia"/>
          <w:kern w:val="0"/>
          <w:sz w:val="22"/>
        </w:rPr>
        <w:t>开关之间的</w:t>
      </w:r>
      <w:r>
        <w:rPr>
          <w:rFonts w:ascii="Tahoma" w:eastAsia="微软雅黑" w:hAnsi="Tahoma" w:hint="eastAsia"/>
          <w:kern w:val="0"/>
          <w:sz w:val="22"/>
        </w:rPr>
        <w:t>切换，</w:t>
      </w:r>
      <w:r w:rsidR="00C93DFB">
        <w:rPr>
          <w:rFonts w:ascii="Tahoma" w:eastAsia="微软雅黑" w:hAnsi="Tahoma" w:hint="eastAsia"/>
          <w:kern w:val="0"/>
          <w:sz w:val="22"/>
        </w:rPr>
        <w:t>迭代成</w:t>
      </w:r>
      <w:r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1/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这种计数的切换，</w:t>
      </w:r>
    </w:p>
    <w:p w14:paraId="143E0716" w14:textId="219275FB" w:rsidR="00115E31" w:rsidRDefault="00115E31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钟信号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这种情况下不适用了，所以这里不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钟信号图。</w:t>
      </w:r>
    </w:p>
    <w:p w14:paraId="6502914E" w14:textId="2E8D4E2E" w:rsidR="00B0233A" w:rsidRDefault="008331EB" w:rsidP="008331E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AD831CF" w14:textId="7B7F729C" w:rsidR="008331EB" w:rsidRPr="00497D93" w:rsidRDefault="00115E31" w:rsidP="008331EB">
      <w:pPr>
        <w:pStyle w:val="4"/>
        <w:rPr>
          <w:rFonts w:ascii="Tahoma" w:hAnsi="Tahoma"/>
          <w:b w:val="0"/>
          <w:kern w:val="0"/>
        </w:rPr>
      </w:pPr>
      <w:bookmarkStart w:id="11" w:name="_5）通用写法_-_多状态通用写法"/>
      <w:bookmarkEnd w:id="11"/>
      <w:r>
        <w:lastRenderedPageBreak/>
        <w:t>5</w:t>
      </w:r>
      <w:r w:rsidR="008331EB">
        <w:rPr>
          <w:rFonts w:hint="eastAsia"/>
        </w:rPr>
        <w:t>）</w:t>
      </w:r>
      <w:r w:rsidR="002914AA">
        <w:rPr>
          <w:rFonts w:hint="eastAsia"/>
        </w:rPr>
        <w:t>通用写法</w:t>
      </w:r>
      <w:r w:rsidR="008331EB">
        <w:rPr>
          <w:rFonts w:ascii="Tahoma" w:hAnsi="Tahoma" w:hint="eastAsia"/>
          <w:kern w:val="0"/>
        </w:rPr>
        <w:t xml:space="preserve"> -</w:t>
      </w:r>
      <w:r w:rsidR="008331EB">
        <w:rPr>
          <w:rFonts w:hint="eastAsia"/>
        </w:rPr>
        <w:t xml:space="preserve"> 多状态</w:t>
      </w:r>
      <w:r w:rsidR="008331EB">
        <w:t>通用写法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90C50" w14:paraId="75A54BDE" w14:textId="77777777" w:rsidTr="00990C50">
        <w:tc>
          <w:tcPr>
            <w:tcW w:w="8522" w:type="dxa"/>
            <w:shd w:val="clear" w:color="auto" w:fill="DEEAF6" w:themeFill="accent1" w:themeFillTint="33"/>
          </w:tcPr>
          <w:p w14:paraId="615C86D9" w14:textId="3FA04953" w:rsidR="00990C50" w:rsidRDefault="00990C50" w:rsidP="00990C5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多状态开关都是固定的写法，无非就是插入了很多其他指令，</w:t>
            </w:r>
          </w:p>
          <w:p w14:paraId="739D53D0" w14:textId="35AE0EC5" w:rsidR="00990C50" w:rsidRDefault="00990C50" w:rsidP="00990C5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致你看不明白，记住下面的特点就容易理解了。</w:t>
            </w:r>
          </w:p>
        </w:tc>
      </w:tr>
    </w:tbl>
    <w:p w14:paraId="3CC349C1" w14:textId="7AE9431A" w:rsidR="00990C50" w:rsidRDefault="00060A29" w:rsidP="008331E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提供了一个最简单的通用写法：</w:t>
      </w:r>
    </w:p>
    <w:p w14:paraId="70011675" w14:textId="21437A66" w:rsidR="007E7E71" w:rsidRPr="007E7E71" w:rsidRDefault="00060A29" w:rsidP="00060A2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0A2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9C3FF0" wp14:editId="64063893">
            <wp:extent cx="1819275" cy="854322"/>
            <wp:effectExtent l="0" t="0" r="0" b="3175"/>
            <wp:docPr id="29338026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9086" cy="858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7E71" w:rsidRPr="007E7E7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B9BFD5" wp14:editId="47CBEB07">
            <wp:extent cx="3245284" cy="2413017"/>
            <wp:effectExtent l="0" t="0" r="0" b="6350"/>
            <wp:docPr id="5977203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122" cy="2417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93F0F" w14:textId="1BF38F56" w:rsidR="00060A29" w:rsidRDefault="006A6B72" w:rsidP="00060A2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</w:t>
      </w:r>
      <w:r w:rsidR="00060A29">
        <w:rPr>
          <w:rFonts w:ascii="Tahoma" w:eastAsia="微软雅黑" w:hAnsi="Tahoma" w:hint="eastAsia"/>
          <w:kern w:val="0"/>
          <w:sz w:val="22"/>
        </w:rPr>
        <w:t>通用写法具有以下特点：</w:t>
      </w:r>
    </w:p>
    <w:p w14:paraId="3104F52C" w14:textId="4269F852" w:rsidR="00060A29" w:rsidRPr="00DC24DF" w:rsidRDefault="00060A29" w:rsidP="00060A2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DC24DF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多状态通用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需要并行处理</w:t>
      </w:r>
    </w:p>
    <w:p w14:paraId="263E60D8" w14:textId="7467684F" w:rsidR="00060A29" w:rsidRDefault="00060A29" w:rsidP="00060A2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（注意最下方的等待</w:t>
      </w:r>
      <w:proofErr w:type="gramStart"/>
      <w:r>
        <w:rPr>
          <w:rFonts w:ascii="Tahoma" w:eastAsia="微软雅黑" w:hAnsi="Tahoma" w:hint="eastAsia"/>
          <w:kern w:val="0"/>
          <w:sz w:val="22"/>
        </w:rPr>
        <w:t>帧</w:t>
      </w:r>
      <w:proofErr w:type="gramEnd"/>
      <w:r>
        <w:rPr>
          <w:rFonts w:ascii="Tahoma" w:eastAsia="微软雅黑" w:hAnsi="Tahoma" w:hint="eastAsia"/>
          <w:kern w:val="0"/>
          <w:sz w:val="22"/>
        </w:rPr>
        <w:t>指令，等待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帧，能节约并行事件的性能）</w:t>
      </w:r>
    </w:p>
    <w:p w14:paraId="4215F95D" w14:textId="77777777" w:rsidR="00060A29" w:rsidRDefault="00060A29" w:rsidP="00060A29">
      <w:pPr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30F3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0A7CCC" wp14:editId="0D6289C9">
            <wp:extent cx="1483443" cy="541020"/>
            <wp:effectExtent l="0" t="0" r="2540" b="0"/>
            <wp:docPr id="1087453040" name="图片 1087453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832" cy="547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C35C8" w14:textId="0FC4954F" w:rsidR="00060A29" w:rsidRPr="00DC24DF" w:rsidRDefault="00060A29" w:rsidP="00060A2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多状态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的所有相关事件页，都是相同的指令，且都是并行处理</w:t>
      </w:r>
    </w:p>
    <w:p w14:paraId="4F78210F" w14:textId="77777777" w:rsidR="00060A29" w:rsidRPr="0090110E" w:rsidRDefault="00060A29" w:rsidP="00060A29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里指的是写法的指令相同，额外加的注释或自定义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包括在内）</w:t>
      </w:r>
    </w:p>
    <w:p w14:paraId="4E990966" w14:textId="77777777" w:rsidR="00060A29" w:rsidRPr="001D36F3" w:rsidRDefault="00060A29" w:rsidP="00060A29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D36F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4C982C" wp14:editId="4D7693A5">
            <wp:extent cx="1958340" cy="852390"/>
            <wp:effectExtent l="0" t="0" r="3810" b="5080"/>
            <wp:docPr id="1397283590" name="图片 1397283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1463" cy="85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BD930" w14:textId="6F3CBB39" w:rsidR="007F7478" w:rsidRPr="00DC24DF" w:rsidRDefault="007F7478" w:rsidP="007F7478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DC24DF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DC24DF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多状态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的最外层独立开关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连接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DC24DF">
        <w:rPr>
          <w:rFonts w:ascii="Tahoma" w:eastAsia="微软雅黑" w:hAnsi="Tahoma" w:hint="eastAsia"/>
          <w:b/>
          <w:bCs/>
          <w:kern w:val="0"/>
          <w:sz w:val="22"/>
        </w:rPr>
        <w:t>开关触发</w:t>
      </w:r>
    </w:p>
    <w:p w14:paraId="4F95AC18" w14:textId="21EC97FF" w:rsidR="00325FFE" w:rsidRDefault="0052207C" w:rsidP="0052207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220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7B6403" wp14:editId="725E1FA7">
            <wp:extent cx="3741420" cy="1557342"/>
            <wp:effectExtent l="0" t="0" r="0" b="5080"/>
            <wp:docPr id="15032208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673" cy="1559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3ED52" w14:textId="77777777" w:rsidR="006D772C" w:rsidRPr="00C06AB8" w:rsidRDefault="006D772C" w:rsidP="006D772C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DFDA8EE" w14:textId="38E3630E" w:rsidR="007E7E71" w:rsidRPr="007F7478" w:rsidRDefault="007F7478" w:rsidP="007F7478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7F7478">
        <w:rPr>
          <w:rFonts w:ascii="Tahoma" w:eastAsia="微软雅黑" w:hAnsi="Tahoma" w:hint="eastAsia"/>
          <w:b/>
          <w:bCs/>
          <w:kern w:val="0"/>
          <w:sz w:val="22"/>
        </w:rPr>
        <w:lastRenderedPageBreak/>
        <w:t>&gt;</w:t>
      </w:r>
      <w:r w:rsidRPr="007F7478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A6B72">
        <w:rPr>
          <w:rFonts w:ascii="Tahoma" w:eastAsia="微软雅黑" w:hAnsi="Tahoma" w:hint="eastAsia"/>
          <w:b/>
          <w:bCs/>
          <w:kern w:val="0"/>
          <w:sz w:val="22"/>
        </w:rPr>
        <w:t>多状态通用</w:t>
      </w:r>
      <w:r w:rsidR="006A6B72" w:rsidRPr="00DC24DF">
        <w:rPr>
          <w:rFonts w:ascii="Tahoma" w:eastAsia="微软雅黑" w:hAnsi="Tahoma" w:hint="eastAsia"/>
          <w:b/>
          <w:bCs/>
          <w:kern w:val="0"/>
          <w:sz w:val="22"/>
        </w:rPr>
        <w:t>写法</w:t>
      </w:r>
      <w:r w:rsidRPr="007F7478">
        <w:rPr>
          <w:rFonts w:ascii="Tahoma" w:eastAsia="微软雅黑" w:hAnsi="Tahoma" w:hint="eastAsia"/>
          <w:b/>
          <w:bCs/>
          <w:kern w:val="0"/>
          <w:sz w:val="22"/>
        </w:rPr>
        <w:t>的最内层为多个独立开关开启</w:t>
      </w:r>
      <w:r w:rsidRPr="007F7478">
        <w:rPr>
          <w:rFonts w:ascii="Tahoma" w:eastAsia="微软雅黑" w:hAnsi="Tahoma" w:hint="eastAsia"/>
          <w:b/>
          <w:bCs/>
          <w:kern w:val="0"/>
          <w:sz w:val="22"/>
        </w:rPr>
        <w:t>/</w:t>
      </w:r>
      <w:r w:rsidRPr="007F7478">
        <w:rPr>
          <w:rFonts w:ascii="Tahoma" w:eastAsia="微软雅黑" w:hAnsi="Tahoma" w:hint="eastAsia"/>
          <w:b/>
          <w:bCs/>
          <w:kern w:val="0"/>
          <w:sz w:val="22"/>
        </w:rPr>
        <w:t>关闭，用于切换到指定状态的事件页</w:t>
      </w:r>
    </w:p>
    <w:p w14:paraId="19D3BBCC" w14:textId="048ADB44" w:rsidR="008331EB" w:rsidRPr="006E1DB3" w:rsidRDefault="006E1DB3" w:rsidP="006E1DB3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最内层</w:t>
      </w:r>
      <w:r w:rsidR="00A1248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每次接触时执行的自定义指令</w:t>
      </w:r>
      <w:r w:rsidR="00071B91">
        <w:rPr>
          <w:rFonts w:ascii="Tahoma" w:eastAsia="微软雅黑" w:hAnsi="Tahoma" w:hint="eastAsia"/>
          <w:kern w:val="0"/>
          <w:sz w:val="22"/>
        </w:rPr>
        <w:t>，多状态就在这里实现切换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B0B885E" w14:textId="2DF00ADA" w:rsidR="007F7478" w:rsidRDefault="00167AFA" w:rsidP="007F747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167AF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DD1426" wp14:editId="21D75B06">
            <wp:extent cx="3156912" cy="3474720"/>
            <wp:effectExtent l="0" t="0" r="5715" b="0"/>
            <wp:docPr id="1732256050" name="图片 1732256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395" cy="349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F7478" w14:paraId="4FC0771C" w14:textId="77777777" w:rsidTr="004C7F55">
        <w:tc>
          <w:tcPr>
            <w:tcW w:w="8522" w:type="dxa"/>
            <w:shd w:val="clear" w:color="auto" w:fill="DEEAF6" w:themeFill="accent1" w:themeFillTint="33"/>
          </w:tcPr>
          <w:p w14:paraId="0F77B522" w14:textId="1797BE68" w:rsidR="007F7478" w:rsidRDefault="007F7478" w:rsidP="004C7F5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留意一下，一个开关触发能进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状态变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两个前提：</w:t>
            </w:r>
          </w:p>
          <w:p w14:paraId="7E6C8CF9" w14:textId="77777777" w:rsidR="007F7478" w:rsidRDefault="007F7478" w:rsidP="004C7F5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能持续触发，即</w:t>
            </w:r>
            <w:r w:rsidRPr="00423FBE">
              <w:rPr>
                <w:rFonts w:ascii="Tahoma" w:eastAsia="微软雅黑" w:hAnsi="Tahoma" w:hint="eastAsia"/>
                <w:kern w:val="0"/>
                <w:sz w:val="22"/>
              </w:rPr>
              <w:t>能使独立开关根据条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423FBE">
              <w:rPr>
                <w:rFonts w:ascii="Tahoma" w:eastAsia="微软雅黑" w:hAnsi="Tahoma" w:hint="eastAsia"/>
                <w:kern w:val="0"/>
                <w:sz w:val="22"/>
              </w:rPr>
              <w:t>持续保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423FBE">
              <w:rPr>
                <w:rFonts w:ascii="Tahoma" w:eastAsia="微软雅黑" w:hAnsi="Tahoma" w:hint="eastAsia"/>
                <w:kern w:val="0"/>
                <w:sz w:val="22"/>
              </w:rPr>
              <w:t>开启</w:t>
            </w:r>
            <w:r w:rsidRPr="00423FBE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423FBE">
              <w:rPr>
                <w:rFonts w:ascii="Tahoma" w:eastAsia="微软雅黑" w:hAnsi="Tahoma"/>
                <w:kern w:val="0"/>
                <w:sz w:val="22"/>
              </w:rPr>
              <w:t>关闭状态。</w:t>
            </w:r>
          </w:p>
          <w:p w14:paraId="738C9149" w14:textId="77777777" w:rsidR="007F7478" w:rsidRDefault="007F7478" w:rsidP="004C7F5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双向完整的触发，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423FBE">
              <w:rPr>
                <w:rFonts w:ascii="Tahoma" w:eastAsia="微软雅黑" w:hAnsi="Tahoma" w:hint="eastAsia"/>
                <w:kern w:val="0"/>
                <w:sz w:val="22"/>
              </w:rPr>
              <w:t>满足条件时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 w:rsidRPr="00423FBE">
              <w:rPr>
                <w:rFonts w:ascii="Tahoma" w:eastAsia="微软雅黑" w:hAnsi="Tahoma" w:hint="eastAsia"/>
                <w:kern w:val="0"/>
                <w:sz w:val="22"/>
              </w:rPr>
              <w:t>不满足条件时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两个触发。</w:t>
            </w:r>
          </w:p>
          <w:p w14:paraId="2569326E" w14:textId="2C2B3EE4" w:rsidR="006D772C" w:rsidRPr="006D772C" w:rsidRDefault="006D772C" w:rsidP="004C7F5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文档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>8.</w:t>
            </w:r>
            <w:r w:rsidRPr="007922A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</w:t>
            </w:r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Pr="007922A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触发的本质</w:t>
            </w:r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持续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知识点介绍）</w:t>
            </w:r>
          </w:p>
        </w:tc>
      </w:tr>
    </w:tbl>
    <w:p w14:paraId="22CC3771" w14:textId="77777777" w:rsidR="007F7478" w:rsidRDefault="007F7478" w:rsidP="008331E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7A8A9CE" w14:textId="7625700E" w:rsidR="00395E24" w:rsidRPr="004D7E3A" w:rsidRDefault="00115E31" w:rsidP="00395E24">
      <w:pPr>
        <w:pStyle w:val="4"/>
      </w:pPr>
      <w:r>
        <w:t>6</w:t>
      </w:r>
      <w:r w:rsidR="005F05F6">
        <w:rPr>
          <w:rFonts w:hint="eastAsia"/>
        </w:rPr>
        <w:t>）</w:t>
      </w:r>
      <w:r w:rsidR="00395E24">
        <w:rPr>
          <w:rFonts w:hint="eastAsia"/>
        </w:rPr>
        <w:t>事件页复合结构</w:t>
      </w:r>
    </w:p>
    <w:p w14:paraId="39B4BB93" w14:textId="77777777" w:rsidR="00651951" w:rsidRDefault="00A8566C" w:rsidP="009042D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开关</w:t>
      </w:r>
      <w:r w:rsidR="00651951">
        <w:rPr>
          <w:rFonts w:ascii="Tahoma" w:eastAsia="微软雅黑" w:hAnsi="Tahoma" w:hint="eastAsia"/>
          <w:kern w:val="0"/>
          <w:sz w:val="22"/>
        </w:rPr>
        <w:t>+</w:t>
      </w:r>
      <w:r w:rsidR="00651951">
        <w:rPr>
          <w:rFonts w:ascii="Tahoma" w:eastAsia="微软雅黑" w:hAnsi="Tahoma" w:hint="eastAsia"/>
          <w:kern w:val="0"/>
          <w:sz w:val="22"/>
        </w:rPr>
        <w:t>鼠标点击的事件</w:t>
      </w:r>
      <w:r>
        <w:rPr>
          <w:rFonts w:ascii="Tahoma" w:eastAsia="微软雅黑" w:hAnsi="Tahoma" w:hint="eastAsia"/>
          <w:kern w:val="0"/>
          <w:sz w:val="22"/>
        </w:rPr>
        <w:t>中，</w:t>
      </w:r>
    </w:p>
    <w:p w14:paraId="3A50E289" w14:textId="731B15E7" w:rsidR="00A8566C" w:rsidRDefault="00651951" w:rsidP="009042D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8566C">
        <w:rPr>
          <w:rFonts w:ascii="Tahoma" w:eastAsia="微软雅黑" w:hAnsi="Tahoma" w:hint="eastAsia"/>
          <w:kern w:val="0"/>
          <w:sz w:val="22"/>
        </w:rPr>
        <w:t>鼠标</w:t>
      </w:r>
      <w:r w:rsidR="009042DC">
        <w:rPr>
          <w:rFonts w:ascii="Tahoma" w:eastAsia="微软雅黑" w:hAnsi="Tahoma" w:hint="eastAsia"/>
          <w:kern w:val="0"/>
          <w:sz w:val="22"/>
        </w:rPr>
        <w:t>高亮</w:t>
      </w:r>
      <w:r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+</w:t>
      </w:r>
      <w:r w:rsidR="009042DC">
        <w:rPr>
          <w:rFonts w:ascii="Tahoma" w:eastAsia="微软雅黑" w:hAnsi="Tahoma" w:hint="eastAsia"/>
          <w:kern w:val="0"/>
          <w:sz w:val="22"/>
        </w:rPr>
        <w:t>鼠标点击</w:t>
      </w:r>
      <w:r w:rsidR="00A8566C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多状态通用写法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写在一起</w:t>
      </w:r>
      <w:r w:rsidR="00A8566C">
        <w:rPr>
          <w:rFonts w:ascii="Tahoma" w:eastAsia="微软雅黑" w:hAnsi="Tahoma" w:hint="eastAsia"/>
          <w:kern w:val="0"/>
          <w:sz w:val="22"/>
        </w:rPr>
        <w:t>，</w:t>
      </w:r>
      <w:r w:rsidR="009042DC">
        <w:rPr>
          <w:rFonts w:ascii="Tahoma" w:eastAsia="微软雅黑" w:hAnsi="Tahoma" w:hint="eastAsia"/>
          <w:kern w:val="0"/>
          <w:sz w:val="22"/>
        </w:rPr>
        <w:t>所以看起来很复杂。</w:t>
      </w:r>
    </w:p>
    <w:p w14:paraId="16530594" w14:textId="39BB6DE2" w:rsidR="009042DC" w:rsidRDefault="009042DC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高亮可见前面章节：</w:t>
      </w:r>
      <w:r>
        <w:fldChar w:fldCharType="begin"/>
      </w:r>
      <w:r>
        <w:instrText>HYPERLINK \l "鼠标触发事件高亮"</w:instrText>
      </w:r>
      <w:r>
        <w:fldChar w:fldCharType="separate"/>
      </w:r>
      <w:r w:rsidRPr="009042DC">
        <w:rPr>
          <w:rStyle w:val="a4"/>
          <w:rFonts w:ascii="Tahoma" w:eastAsia="微软雅黑" w:hAnsi="Tahoma" w:hint="eastAsia"/>
          <w:kern w:val="0"/>
          <w:sz w:val="22"/>
        </w:rPr>
        <w:t>鼠标触发事件高亮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619F1A0" w14:textId="77777777" w:rsidR="000478AC" w:rsidRDefault="000478AC" w:rsidP="000478A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63252" w:rsidRPr="000478AC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="00663252" w:rsidRPr="000478AC">
        <w:rPr>
          <w:rFonts w:ascii="Tahoma" w:eastAsia="微软雅黑" w:hAnsi="Tahoma" w:hint="eastAsia"/>
          <w:color w:val="00B050"/>
          <w:kern w:val="0"/>
          <w:sz w:val="22"/>
        </w:rPr>
        <w:t>-</w:t>
      </w:r>
      <w:r w:rsidR="00663252" w:rsidRPr="000478AC">
        <w:rPr>
          <w:rFonts w:ascii="Tahoma" w:eastAsia="微软雅黑" w:hAnsi="Tahoma" w:hint="eastAsia"/>
          <w:color w:val="00B050"/>
          <w:kern w:val="0"/>
          <w:sz w:val="22"/>
        </w:rPr>
        <w:t>逻辑图形</w:t>
      </w:r>
      <w:r w:rsidR="0066325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卡</w:t>
      </w:r>
      <w:r w:rsidR="00663252">
        <w:rPr>
          <w:rFonts w:ascii="Tahoma" w:eastAsia="微软雅黑" w:hAnsi="Tahoma" w:hint="eastAsia"/>
          <w:kern w:val="0"/>
          <w:sz w:val="22"/>
        </w:rPr>
        <w:t>的多状态开关</w:t>
      </w:r>
      <w:r>
        <w:rPr>
          <w:rFonts w:ascii="Tahoma" w:eastAsia="微软雅黑" w:hAnsi="Tahoma" w:hint="eastAsia"/>
          <w:kern w:val="0"/>
          <w:sz w:val="22"/>
        </w:rPr>
        <w:t>为例</w:t>
      </w:r>
      <w:r w:rsidR="00663252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其开关</w:t>
      </w:r>
      <w:r w:rsidR="00663252">
        <w:rPr>
          <w:rFonts w:ascii="Tahoma" w:eastAsia="微软雅黑" w:hAnsi="Tahoma" w:hint="eastAsia"/>
          <w:kern w:val="0"/>
          <w:sz w:val="22"/>
        </w:rPr>
        <w:t>有两个环</w:t>
      </w:r>
      <w:bookmarkStart w:id="12" w:name="_Hlk38123167"/>
      <w:r>
        <w:rPr>
          <w:rFonts w:ascii="Tahoma" w:eastAsia="微软雅黑" w:hAnsi="Tahoma" w:hint="eastAsia"/>
          <w:kern w:val="0"/>
          <w:sz w:val="22"/>
        </w:rPr>
        <w:t>。</w:t>
      </w:r>
    </w:p>
    <w:p w14:paraId="39F431AB" w14:textId="77777777" w:rsidR="000478AC" w:rsidRDefault="00663252" w:rsidP="000478A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一个环（蓝）是</w:t>
      </w:r>
      <w:r w:rsidR="000478AC">
        <w:rPr>
          <w:rFonts w:ascii="Tahoma" w:eastAsia="微软雅黑" w:hAnsi="Tahoma" w:hint="eastAsia"/>
          <w:kern w:val="0"/>
          <w:sz w:val="22"/>
        </w:rPr>
        <w:t>多</w:t>
      </w:r>
      <w:r>
        <w:rPr>
          <w:rFonts w:ascii="Tahoma" w:eastAsia="微软雅黑" w:hAnsi="Tahoma" w:hint="eastAsia"/>
          <w:kern w:val="0"/>
          <w:sz w:val="22"/>
        </w:rPr>
        <w:t>状态切换的流程，</w:t>
      </w:r>
    </w:p>
    <w:p w14:paraId="1E22BEAB" w14:textId="7C573E0B" w:rsidR="00663252" w:rsidRDefault="00663252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二个环（淡蓝）是鼠标点击的流程。</w:t>
      </w:r>
      <w:bookmarkEnd w:id="12"/>
    </w:p>
    <w:p w14:paraId="35F96117" w14:textId="5D110F37" w:rsidR="00F64A5A" w:rsidRDefault="001B24AE" w:rsidP="00C15731">
      <w:pPr>
        <w:widowControl/>
        <w:adjustRightInd w:val="0"/>
        <w:snapToGrid w:val="0"/>
        <w:spacing w:after="200"/>
        <w:jc w:val="left"/>
      </w:pPr>
      <w:r>
        <w:object w:dxaOrig="16009" w:dyaOrig="2653" w14:anchorId="05BA1626">
          <v:shape id="_x0000_i1036" type="#_x0000_t75" style="width:414.6pt;height:69pt" o:ole="">
            <v:imagedata r:id="rId70" o:title=""/>
          </v:shape>
          <o:OLEObject Type="Embed" ProgID="Visio.Drawing.15" ShapeID="_x0000_i1036" DrawAspect="Content" ObjectID="_1776329875" r:id="rId71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F64A5A" w:rsidRPr="004A619F" w14:paraId="79F0664B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3B0E8752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76A3812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0F5D7DF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72672481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F64A5A" w:rsidRPr="004A619F" w14:paraId="11E9E93C" w14:textId="77777777" w:rsidTr="003C49EE">
        <w:tc>
          <w:tcPr>
            <w:tcW w:w="1478" w:type="dxa"/>
            <w:vAlign w:val="center"/>
          </w:tcPr>
          <w:p w14:paraId="1691332D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5B64F66D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4B4E8C76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空状态</w:t>
            </w:r>
            <w:proofErr w:type="gramEnd"/>
          </w:p>
        </w:tc>
        <w:tc>
          <w:tcPr>
            <w:tcW w:w="3169" w:type="dxa"/>
            <w:vAlign w:val="center"/>
          </w:tcPr>
          <w:p w14:paraId="1F6F750B" w14:textId="77777777" w:rsidR="00F64A5A" w:rsidRPr="004A619F" w:rsidRDefault="00D9250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悬停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点击开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663252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F64A5A" w:rsidRPr="004A619F" w14:paraId="1D3B8F98" w14:textId="77777777" w:rsidTr="003C49EE">
        <w:tc>
          <w:tcPr>
            <w:tcW w:w="1478" w:type="dxa"/>
            <w:vAlign w:val="center"/>
          </w:tcPr>
          <w:p w14:paraId="55A56C27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2</w:t>
            </w:r>
          </w:p>
        </w:tc>
        <w:tc>
          <w:tcPr>
            <w:tcW w:w="1749" w:type="dxa"/>
            <w:vAlign w:val="center"/>
          </w:tcPr>
          <w:p w14:paraId="4632E757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1</w:t>
            </w:r>
          </w:p>
        </w:tc>
        <w:tc>
          <w:tcPr>
            <w:tcW w:w="2126" w:type="dxa"/>
            <w:vAlign w:val="center"/>
          </w:tcPr>
          <w:p w14:paraId="29E1BFE9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F64A5A">
              <w:rPr>
                <w:rFonts w:ascii="Tahoma" w:eastAsia="微软雅黑" w:hAnsi="Tahoma"/>
                <w:kern w:val="0"/>
                <w:sz w:val="22"/>
              </w:rPr>
              <w:t>鼠标悬停动作</w:t>
            </w:r>
          </w:p>
        </w:tc>
        <w:tc>
          <w:tcPr>
            <w:tcW w:w="3169" w:type="dxa"/>
            <w:vAlign w:val="center"/>
          </w:tcPr>
          <w:p w14:paraId="548C162D" w14:textId="77777777"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F64A5A" w:rsidRPr="004A619F" w14:paraId="114A3FAE" w14:textId="77777777" w:rsidTr="003C49EE">
        <w:tc>
          <w:tcPr>
            <w:tcW w:w="1478" w:type="dxa"/>
            <w:vAlign w:val="center"/>
          </w:tcPr>
          <w:p w14:paraId="11008C7E" w14:textId="77777777"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5D1A822E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2</w:t>
            </w:r>
          </w:p>
        </w:tc>
        <w:tc>
          <w:tcPr>
            <w:tcW w:w="2126" w:type="dxa"/>
            <w:vAlign w:val="center"/>
          </w:tcPr>
          <w:p w14:paraId="5D0118B1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鼠标悬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0E1D336B" w14:textId="77777777"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离开悬停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663252"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66325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10EEB" w:rsidRPr="004A619F" w14:paraId="6C7CDBFB" w14:textId="77777777" w:rsidTr="00851B08">
        <w:tc>
          <w:tcPr>
            <w:tcW w:w="1478" w:type="dxa"/>
            <w:vAlign w:val="center"/>
          </w:tcPr>
          <w:p w14:paraId="6879A557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1DC8DE1D" w14:textId="77777777"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3DFDBA67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3169" w:type="dxa"/>
          </w:tcPr>
          <w:p w14:paraId="49E4E047" w14:textId="77777777" w:rsidR="00B10EEB" w:rsidRPr="00835156" w:rsidRDefault="00B10EEB" w:rsidP="0083515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35156"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  <w:tr w:rsidR="00B10EEB" w14:paraId="0D0A5C1E" w14:textId="77777777" w:rsidTr="00851B08">
        <w:tc>
          <w:tcPr>
            <w:tcW w:w="1478" w:type="dxa"/>
            <w:vAlign w:val="center"/>
          </w:tcPr>
          <w:p w14:paraId="0D10245F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</w:p>
        </w:tc>
        <w:tc>
          <w:tcPr>
            <w:tcW w:w="1749" w:type="dxa"/>
            <w:vAlign w:val="center"/>
          </w:tcPr>
          <w:p w14:paraId="3F50117A" w14:textId="77777777"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7DBB3B4D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3169" w:type="dxa"/>
          </w:tcPr>
          <w:p w14:paraId="12DEEBD7" w14:textId="77777777" w:rsidR="00B10EEB" w:rsidRPr="00835156" w:rsidRDefault="00B10EEB" w:rsidP="0083515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35156"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  <w:tr w:rsidR="00B10EEB" w14:paraId="3267950E" w14:textId="77777777" w:rsidTr="00851B08">
        <w:tc>
          <w:tcPr>
            <w:tcW w:w="1478" w:type="dxa"/>
            <w:vAlign w:val="center"/>
          </w:tcPr>
          <w:p w14:paraId="617CA989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</w:p>
        </w:tc>
        <w:tc>
          <w:tcPr>
            <w:tcW w:w="1749" w:type="dxa"/>
            <w:vAlign w:val="center"/>
          </w:tcPr>
          <w:p w14:paraId="0680E748" w14:textId="77777777"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14:paraId="1A3567F6" w14:textId="77777777"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3169" w:type="dxa"/>
          </w:tcPr>
          <w:p w14:paraId="0DE201B1" w14:textId="77777777" w:rsidR="00B10EEB" w:rsidRPr="00835156" w:rsidRDefault="00B10EEB" w:rsidP="0083515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35156"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  <w:tr w:rsidR="00F64A5A" w14:paraId="7246BCE8" w14:textId="77777777" w:rsidTr="003C49EE">
        <w:tc>
          <w:tcPr>
            <w:tcW w:w="1478" w:type="dxa"/>
            <w:vAlign w:val="center"/>
          </w:tcPr>
          <w:p w14:paraId="4ACE04F0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</w:p>
        </w:tc>
        <w:tc>
          <w:tcPr>
            <w:tcW w:w="1749" w:type="dxa"/>
            <w:vAlign w:val="center"/>
          </w:tcPr>
          <w:p w14:paraId="5CA056A2" w14:textId="77777777"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3</w:t>
            </w:r>
          </w:p>
        </w:tc>
        <w:tc>
          <w:tcPr>
            <w:tcW w:w="2126" w:type="dxa"/>
            <w:vAlign w:val="center"/>
          </w:tcPr>
          <w:p w14:paraId="0E2870D4" w14:textId="77777777"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按下动作</w:t>
            </w:r>
          </w:p>
        </w:tc>
        <w:tc>
          <w:tcPr>
            <w:tcW w:w="3169" w:type="dxa"/>
            <w:vAlign w:val="center"/>
          </w:tcPr>
          <w:p w14:paraId="407D1EAD" w14:textId="77777777"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根据情况控制状态：</w:t>
            </w:r>
          </w:p>
          <w:p w14:paraId="1B0EAC64" w14:textId="77777777"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  <w:p w14:paraId="1CF82E21" w14:textId="77777777"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80E6B7F" w14:textId="77777777"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C3EDA3A" w14:textId="77777777" w:rsidR="00B10EEB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7ADE4F7" w14:textId="3FAC4AB1" w:rsidR="00B0233A" w:rsidRDefault="00F64A5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，要添加更多的状态，只需要在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后面加内容，然后</w:t>
      </w:r>
      <w:r w:rsidR="00CF5AA2">
        <w:rPr>
          <w:rFonts w:ascii="Tahoma" w:eastAsia="微软雅黑" w:hAnsi="Tahoma" w:hint="eastAsia"/>
          <w:kern w:val="0"/>
          <w:sz w:val="22"/>
        </w:rPr>
        <w:t>修改最后一个</w:t>
      </w:r>
      <w:proofErr w:type="gramStart"/>
      <w:r w:rsidR="00CF5AA2">
        <w:rPr>
          <w:rFonts w:ascii="Tahoma" w:eastAsia="微软雅黑" w:hAnsi="Tahoma" w:hint="eastAsia"/>
          <w:kern w:val="0"/>
          <w:sz w:val="22"/>
        </w:rPr>
        <w:t>事件页</w:t>
      </w:r>
      <w:r>
        <w:rPr>
          <w:rFonts w:ascii="Tahoma" w:eastAsia="微软雅黑" w:hAnsi="Tahoma" w:hint="eastAsia"/>
          <w:kern w:val="0"/>
          <w:sz w:val="22"/>
        </w:rPr>
        <w:t>所对应</w:t>
      </w:r>
      <w:proofErr w:type="gramEnd"/>
      <w:r w:rsidR="00651951">
        <w:rPr>
          <w:rFonts w:ascii="Tahoma" w:eastAsia="微软雅黑" w:hAnsi="Tahoma" w:hint="eastAsia"/>
          <w:kern w:val="0"/>
          <w:sz w:val="22"/>
        </w:rPr>
        <w:t>独立开关的开启</w:t>
      </w:r>
      <w:r w:rsidR="00651951">
        <w:rPr>
          <w:rFonts w:ascii="Tahoma" w:eastAsia="微软雅黑" w:hAnsi="Tahoma" w:hint="eastAsia"/>
          <w:kern w:val="0"/>
          <w:sz w:val="22"/>
        </w:rPr>
        <w:t>/</w:t>
      </w:r>
      <w:r w:rsidR="00651951">
        <w:rPr>
          <w:rFonts w:ascii="Tahoma" w:eastAsia="微软雅黑" w:hAnsi="Tahoma" w:hint="eastAsia"/>
          <w:kern w:val="0"/>
          <w:sz w:val="22"/>
        </w:rPr>
        <w:t>关闭</w:t>
      </w:r>
      <w:r w:rsidR="00CF5AA2">
        <w:rPr>
          <w:rFonts w:ascii="Tahoma" w:eastAsia="微软雅黑" w:hAnsi="Tahoma" w:hint="eastAsia"/>
          <w:kern w:val="0"/>
          <w:sz w:val="22"/>
        </w:rPr>
        <w:t>就可以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535B3E4" w14:textId="77777777" w:rsidR="00C15731" w:rsidRDefault="00C15731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4432C1" w14:textId="14F9173A" w:rsidR="00DD492F" w:rsidRDefault="00DD492F" w:rsidP="00DD492F">
      <w:pPr>
        <w:pStyle w:val="3"/>
      </w:pPr>
      <w:r>
        <w:rPr>
          <w:rFonts w:hint="eastAsia"/>
        </w:rPr>
        <w:lastRenderedPageBreak/>
        <w:t>键盘响应</w:t>
      </w:r>
      <w:r w:rsidRPr="00166FEC">
        <w:rPr>
          <w:rFonts w:hint="eastAsia"/>
        </w:rPr>
        <w:t>开关</w:t>
      </w:r>
    </w:p>
    <w:p w14:paraId="6A5BBF66" w14:textId="77777777" w:rsidR="00DD492F" w:rsidRPr="0088072B" w:rsidRDefault="00DD492F" w:rsidP="00DD492F">
      <w:pPr>
        <w:pStyle w:val="4"/>
        <w:rPr>
          <w:rFonts w:ascii="Tahoma" w:hAnsi="Tahoma"/>
          <w:b w:val="0"/>
          <w:bCs w:val="0"/>
          <w:kern w:val="0"/>
        </w:rPr>
      </w:pPr>
      <w:r w:rsidRPr="004D7E3A">
        <w:rPr>
          <w:rFonts w:hint="eastAsia"/>
        </w:rPr>
        <w:t>1</w:t>
      </w:r>
      <w:r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5CCA891E" w14:textId="77777777" w:rsidR="00DD492F" w:rsidRPr="00C05DCB" w:rsidRDefault="00DD492F" w:rsidP="00DD492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60FB254E" w14:textId="618C6A6F" w:rsidR="00DD492F" w:rsidRPr="006502CD" w:rsidRDefault="00DD492F" w:rsidP="00DD492F">
      <w:pPr>
        <w:snapToGrid w:val="0"/>
      </w:pPr>
      <w:r>
        <w:tab/>
      </w:r>
      <w:proofErr w:type="spellStart"/>
      <w:r>
        <w:rPr>
          <w:rFonts w:ascii="Tahoma" w:eastAsia="微软雅黑" w:hAnsi="Tahoma"/>
          <w:kern w:val="0"/>
          <w:sz w:val="22"/>
        </w:rPr>
        <w:t>Drill_Event</w:t>
      </w:r>
      <w:r w:rsidR="001741A0">
        <w:rPr>
          <w:rFonts w:ascii="Tahoma" w:eastAsia="微软雅黑" w:hAnsi="Tahoma" w:hint="eastAsia"/>
          <w:kern w:val="0"/>
          <w:sz w:val="22"/>
        </w:rPr>
        <w:t>Keyboard</w:t>
      </w:r>
      <w:r>
        <w:rPr>
          <w:rFonts w:ascii="Tahoma" w:eastAsia="微软雅黑" w:hAnsi="Tahoma"/>
          <w:kern w:val="0"/>
          <w:sz w:val="22"/>
        </w:rPr>
        <w:t>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C485D">
        <w:rPr>
          <w:rFonts w:ascii="Tahoma" w:eastAsia="微软雅黑" w:hAnsi="Tahoma" w:hint="eastAsia"/>
          <w:kern w:val="0"/>
          <w:sz w:val="22"/>
        </w:rPr>
        <w:t>物体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键盘</w:t>
      </w:r>
      <w:r w:rsidRPr="009C485D">
        <w:rPr>
          <w:rFonts w:ascii="Tahoma" w:eastAsia="微软雅黑" w:hAnsi="Tahoma" w:hint="eastAsia"/>
          <w:kern w:val="0"/>
          <w:sz w:val="22"/>
        </w:rPr>
        <w:t>响应开关</w:t>
      </w:r>
    </w:p>
    <w:p w14:paraId="1DD30046" w14:textId="77777777" w:rsidR="00DD492F" w:rsidRPr="00C05DCB" w:rsidRDefault="00DD492F" w:rsidP="00DD492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42BE363A" w14:textId="1E035ECF" w:rsidR="00DD492F" w:rsidRDefault="00DD492F" w:rsidP="00DD49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1741A0">
        <w:rPr>
          <w:rFonts w:ascii="Tahoma" w:eastAsia="微软雅黑" w:hAnsi="Tahoma" w:hint="eastAsia"/>
          <w:kern w:val="0"/>
          <w:sz w:val="22"/>
        </w:rPr>
        <w:t>键盘</w:t>
      </w:r>
      <w:r>
        <w:rPr>
          <w:rFonts w:ascii="Tahoma" w:eastAsia="微软雅黑" w:hAnsi="Tahoma" w:hint="eastAsia"/>
          <w:kern w:val="0"/>
          <w:sz w:val="22"/>
        </w:rPr>
        <w:t>响应开关能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持续触发</w:t>
      </w:r>
      <w:r w:rsidR="009F1248" w:rsidRPr="009F1248">
        <w:rPr>
          <w:rFonts w:ascii="Tahoma" w:eastAsia="微软雅黑" w:hAnsi="Tahom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和</w:t>
      </w:r>
      <w:r w:rsidR="009F1248" w:rsidRPr="009F1248">
        <w:rPr>
          <w:rFonts w:ascii="Tahoma" w:eastAsia="微软雅黑" w:hAnsi="Tahom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单次触发的</w:t>
      </w:r>
      <w:r w:rsidR="009F1248" w:rsidRPr="009F1248">
        <w:rPr>
          <w:rFonts w:ascii="Tahoma" w:eastAsia="微软雅黑" w:hAnsi="Tahom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按下</w:t>
      </w:r>
      <w:r w:rsidR="009F1248" w:rsidRPr="009F1248">
        <w:rPr>
          <w:rFonts w:ascii="Tahoma" w:eastAsia="微软雅黑" w:hAnsi="Tahoma"/>
          <w:kern w:val="0"/>
          <w:sz w:val="22"/>
        </w:rPr>
        <w:t>[</w:t>
      </w:r>
      <w:r w:rsidR="009F1248" w:rsidRPr="009F1248">
        <w:rPr>
          <w:rFonts w:ascii="Tahoma" w:eastAsia="微软雅黑" w:hAnsi="Tahoma"/>
          <w:kern w:val="0"/>
          <w:sz w:val="22"/>
        </w:rPr>
        <w:t>一帧</w:t>
      </w:r>
      <w:r w:rsidR="009F1248" w:rsidRPr="009F1248">
        <w:rPr>
          <w:rFonts w:ascii="Tahoma" w:eastAsia="微软雅黑" w:hAnsi="Tahoma"/>
          <w:kern w:val="0"/>
          <w:sz w:val="22"/>
        </w:rPr>
        <w:t>]</w:t>
      </w:r>
      <w:r w:rsidR="009F1248" w:rsidRPr="009F1248">
        <w:rPr>
          <w:rFonts w:ascii="Tahoma" w:eastAsia="微软雅黑" w:hAnsi="Tahoma"/>
          <w:kern w:val="0"/>
          <w:sz w:val="22"/>
        </w:rPr>
        <w:t>、释放</w:t>
      </w:r>
      <w:r w:rsidR="009F1248" w:rsidRPr="009F1248">
        <w:rPr>
          <w:rFonts w:ascii="Tahoma" w:eastAsia="微软雅黑" w:hAnsi="Tahoma"/>
          <w:kern w:val="0"/>
          <w:sz w:val="22"/>
        </w:rPr>
        <w:t>[</w:t>
      </w:r>
      <w:r w:rsidR="009F1248" w:rsidRPr="009F1248">
        <w:rPr>
          <w:rFonts w:ascii="Tahoma" w:eastAsia="微软雅黑" w:hAnsi="Tahoma"/>
          <w:kern w:val="0"/>
          <w:sz w:val="22"/>
        </w:rPr>
        <w:t>一帧</w:t>
      </w:r>
      <w:r w:rsidR="009F1248" w:rsidRPr="009F1248">
        <w:rPr>
          <w:rFonts w:ascii="Tahoma" w:eastAsia="微软雅黑" w:hAnsi="Tahoma"/>
          <w:kern w:val="0"/>
          <w:sz w:val="22"/>
        </w:rPr>
        <w:t>]</w:t>
      </w:r>
      <w:r w:rsidR="009F1248" w:rsidRPr="009F1248">
        <w:rPr>
          <w:rFonts w:ascii="Tahoma" w:eastAsia="微软雅黑" w:hAnsi="Tahoma"/>
          <w:kern w:val="0"/>
          <w:sz w:val="22"/>
        </w:rPr>
        <w:t>、双击</w:t>
      </w:r>
      <w:r w:rsidR="009F1248" w:rsidRPr="009F1248">
        <w:rPr>
          <w:rFonts w:ascii="Tahoma" w:eastAsia="微软雅黑" w:hAnsi="Tahoma"/>
          <w:kern w:val="0"/>
          <w:sz w:val="22"/>
        </w:rPr>
        <w:t>[</w:t>
      </w:r>
      <w:r w:rsidR="009F1248" w:rsidRPr="009F1248">
        <w:rPr>
          <w:rFonts w:ascii="Tahoma" w:eastAsia="微软雅黑" w:hAnsi="Tahoma"/>
          <w:kern w:val="0"/>
          <w:sz w:val="22"/>
        </w:rPr>
        <w:t>一帧</w:t>
      </w:r>
      <w:r w:rsidR="009F1248" w:rsidRPr="009F1248"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，全图任意位置都有效</w:t>
      </w:r>
      <w:r w:rsidRPr="004F6BEF">
        <w:rPr>
          <w:rFonts w:ascii="Tahoma" w:eastAsia="微软雅黑" w:hAnsi="Tahoma" w:hint="eastAsia"/>
          <w:kern w:val="0"/>
          <w:sz w:val="22"/>
        </w:rPr>
        <w:t>。</w:t>
      </w:r>
    </w:p>
    <w:p w14:paraId="16331CC6" w14:textId="2AB37E81" w:rsidR="00DD492F" w:rsidRPr="002752EF" w:rsidRDefault="00196400" w:rsidP="00DD492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176A8B" wp14:editId="63D62E1A">
            <wp:extent cx="3794760" cy="1775460"/>
            <wp:effectExtent l="0" t="0" r="0" b="0"/>
            <wp:docPr id="48821627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E39944" w14:textId="77777777" w:rsidR="00DD492F" w:rsidRPr="00A500CE" w:rsidRDefault="00DD492F" w:rsidP="00DD492F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537BAE87" w14:textId="5F9CC47E" w:rsidR="00DD492F" w:rsidRPr="00773E64" w:rsidRDefault="00DD492F" w:rsidP="00DD492F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741A0">
        <w:rPr>
          <w:rFonts w:ascii="Tahoma" w:eastAsia="微软雅黑" w:hAnsi="Tahoma" w:hint="eastAsia"/>
          <w:kern w:val="0"/>
          <w:sz w:val="22"/>
        </w:rPr>
        <w:t>键盘</w:t>
      </w:r>
      <w:r>
        <w:rPr>
          <w:rFonts w:ascii="Tahoma" w:eastAsia="微软雅黑" w:hAnsi="Tahoma" w:hint="eastAsia"/>
          <w:kern w:val="0"/>
          <w:sz w:val="22"/>
        </w:rPr>
        <w:t>响应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4AE34F4D" w14:textId="77777777" w:rsidR="00DD492F" w:rsidRPr="0094762D" w:rsidRDefault="00DD492F" w:rsidP="00DD492F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236B99DF" w14:textId="1C2AF66F" w:rsidR="00DD492F" w:rsidRDefault="00DD492F" w:rsidP="001741A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3601B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此功能为基础功能，暂时没有专门的关卡设计。</w:t>
      </w:r>
    </w:p>
    <w:p w14:paraId="71FABDFA" w14:textId="77777777" w:rsidR="00DD492F" w:rsidRDefault="00DD492F" w:rsidP="00DD492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B5701FA" w14:textId="77777777" w:rsidR="00DD492F" w:rsidRPr="004D7E3A" w:rsidRDefault="00DD492F" w:rsidP="00DD492F">
      <w:pPr>
        <w:pStyle w:val="4"/>
      </w:pPr>
      <w:r>
        <w:t>2</w:t>
      </w:r>
      <w:r>
        <w:rPr>
          <w:rFonts w:hint="eastAsia"/>
        </w:rPr>
        <w:t>）使用方法</w:t>
      </w:r>
    </w:p>
    <w:p w14:paraId="0615012D" w14:textId="74BE141E" w:rsidR="00DD492F" w:rsidRDefault="00DD492F" w:rsidP="001741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</w:t>
      </w:r>
      <w:r w:rsidR="001741A0">
        <w:rPr>
          <w:rFonts w:ascii="Tahoma" w:eastAsia="微软雅黑" w:hAnsi="Tahoma" w:hint="eastAsia"/>
          <w:kern w:val="0"/>
          <w:sz w:val="22"/>
        </w:rPr>
        <w:t>键盘</w:t>
      </w:r>
      <w:r>
        <w:rPr>
          <w:rFonts w:ascii="Tahoma" w:eastAsia="微软雅黑" w:hAnsi="Tahoma" w:hint="eastAsia"/>
          <w:kern w:val="0"/>
          <w:sz w:val="22"/>
        </w:rPr>
        <w:t>响应</w:t>
      </w:r>
      <w:r w:rsidRPr="001D2EF8"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1D2EF8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8BF2309" w14:textId="06249077" w:rsidR="00DD492F" w:rsidRPr="001741A0" w:rsidRDefault="001741A0" w:rsidP="001741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41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6EA607" wp14:editId="67A027D2">
            <wp:extent cx="2628900" cy="1857546"/>
            <wp:effectExtent l="0" t="0" r="0" b="9525"/>
            <wp:docPr id="13743116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1728" cy="1859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FE3D1" w14:textId="77777777" w:rsidR="00DD492F" w:rsidRDefault="00DD492F" w:rsidP="00DD492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1C390B4" w14:textId="77777777" w:rsidR="00DD492F" w:rsidRPr="004D7E3A" w:rsidRDefault="00DD492F" w:rsidP="00DD492F">
      <w:pPr>
        <w:pStyle w:val="4"/>
      </w:pPr>
      <w:r>
        <w:lastRenderedPageBreak/>
        <w:t>3</w:t>
      </w:r>
      <w:r>
        <w:rPr>
          <w:rFonts w:hint="eastAsia"/>
        </w:rPr>
        <w:t>）</w:t>
      </w:r>
      <w:r w:rsidRPr="004D7E3A">
        <w:rPr>
          <w:rFonts w:hint="eastAsia"/>
        </w:rPr>
        <w:t>开关触发与事件页</w:t>
      </w:r>
    </w:p>
    <w:p w14:paraId="76934A0A" w14:textId="77777777" w:rsidR="00DD492F" w:rsidRDefault="00DD492F" w:rsidP="00DD492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0B8C5D31" w14:textId="0C0D4EBA" w:rsidR="00DD492F" w:rsidRPr="009B4A19" w:rsidRDefault="001741A0" w:rsidP="001741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41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11EE6DD" wp14:editId="3CFF1D90">
            <wp:extent cx="4000500" cy="811161"/>
            <wp:effectExtent l="0" t="0" r="0" b="8255"/>
            <wp:docPr id="17283908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290" cy="812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521A" w14:textId="77777777" w:rsidR="00DD492F" w:rsidRDefault="00DD492F" w:rsidP="00DD492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7656FBD" w14:textId="4001FBFB" w:rsidR="00DD492F" w:rsidRDefault="001741A0" w:rsidP="00DD492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2" w:dyaOrig="2232" w14:anchorId="7F15D2C8">
          <v:shape id="_x0000_i1037" type="#_x0000_t75" style="width:186.6pt;height:111.6pt" o:ole="">
            <v:imagedata r:id="rId75" o:title=""/>
          </v:shape>
          <o:OLEObject Type="Embed" ProgID="Visio.Drawing.15" ShapeID="_x0000_i1037" DrawAspect="Content" ObjectID="_1776329876" r:id="rId76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DD492F" w:rsidRPr="004A619F" w14:paraId="692F74D2" w14:textId="77777777" w:rsidTr="008B35EA">
        <w:tc>
          <w:tcPr>
            <w:tcW w:w="1478" w:type="dxa"/>
            <w:shd w:val="clear" w:color="auto" w:fill="D9D9D9" w:themeFill="background1" w:themeFillShade="D9"/>
          </w:tcPr>
          <w:p w14:paraId="797C6A48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5064BCC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D96A81A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27BBC2DE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DD492F" w:rsidRPr="004A619F" w14:paraId="17BD12CE" w14:textId="77777777" w:rsidTr="008B35EA">
        <w:tc>
          <w:tcPr>
            <w:tcW w:w="1478" w:type="dxa"/>
            <w:vAlign w:val="center"/>
          </w:tcPr>
          <w:p w14:paraId="5CA182A4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3B1DAC10" w14:textId="77777777" w:rsidR="00DD492F" w:rsidRPr="004A619F" w:rsidRDefault="00DD492F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7C5EBD85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弹起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5999A41B" w14:textId="2B7BD3DA" w:rsidR="00DD492F" w:rsidRPr="004E1F47" w:rsidRDefault="001741A0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键盘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a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DD492F">
              <w:rPr>
                <w:rFonts w:ascii="Tahoma" w:eastAsia="微软雅黑" w:hAnsi="Tahoma" w:hint="eastAsia"/>
                <w:kern w:val="0"/>
                <w:sz w:val="22"/>
              </w:rPr>
              <w:t>按下时，开</w:t>
            </w:r>
            <w:r w:rsidR="00DD492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DD492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6398555" w14:textId="32F63E5B" w:rsidR="00DD492F" w:rsidRPr="004A619F" w:rsidRDefault="001741A0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键盘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a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DD492F">
              <w:rPr>
                <w:rFonts w:ascii="Tahoma" w:eastAsia="微软雅黑" w:hAnsi="Tahoma" w:hint="eastAsia"/>
                <w:kern w:val="0"/>
                <w:sz w:val="22"/>
              </w:rPr>
              <w:t>没按下时，关</w:t>
            </w:r>
            <w:r w:rsidR="00DD492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DD492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D492F" w:rsidRPr="004E1F47" w14:paraId="736B9049" w14:textId="77777777" w:rsidTr="008B35EA">
        <w:tc>
          <w:tcPr>
            <w:tcW w:w="1478" w:type="dxa"/>
            <w:vAlign w:val="center"/>
          </w:tcPr>
          <w:p w14:paraId="4B87254D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1AAEEB38" w14:textId="77777777" w:rsidR="00DD492F" w:rsidRPr="004A619F" w:rsidRDefault="00DD492F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43827A91" w14:textId="77777777" w:rsidR="00DD492F" w:rsidRPr="004A619F" w:rsidRDefault="00DD492F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7FA4E17E" w14:textId="77777777" w:rsidR="00DD492F" w:rsidRPr="004A619F" w:rsidRDefault="00DD492F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058A9652" w14:textId="67C20D19" w:rsidR="001741A0" w:rsidRDefault="001741A0" w:rsidP="00DD492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键盘除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a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键，还有其他的</w:t>
      </w:r>
      <w:r w:rsidR="00AB4D5C">
        <w:rPr>
          <w:rFonts w:ascii="Tahoma" w:eastAsia="微软雅黑" w:hAnsi="Tahoma" w:hint="eastAsia"/>
          <w:kern w:val="0"/>
          <w:sz w:val="22"/>
        </w:rPr>
        <w:t>物理</w:t>
      </w:r>
      <w:r>
        <w:rPr>
          <w:rFonts w:ascii="Tahoma" w:eastAsia="微软雅黑" w:hAnsi="Tahoma" w:hint="eastAsia"/>
          <w:kern w:val="0"/>
          <w:sz w:val="22"/>
        </w:rPr>
        <w:t>按键，</w:t>
      </w:r>
    </w:p>
    <w:p w14:paraId="008B47EB" w14:textId="045FC951" w:rsidR="00DD492F" w:rsidRDefault="001741A0" w:rsidP="00DD492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：“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1741A0">
        <w:rPr>
          <w:rFonts w:ascii="Tahoma" w:eastAsia="微软雅黑" w:hAnsi="Tahoma"/>
          <w:color w:val="0070C0"/>
          <w:kern w:val="0"/>
          <w:sz w:val="22"/>
        </w:rPr>
        <w:t>.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741A0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>关于输入设备核心（入门篇）</w:t>
      </w:r>
      <w:r w:rsidRPr="001741A0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2ED366A7" w14:textId="77777777" w:rsidR="00DD492F" w:rsidRDefault="00DD492F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9AA2136" w14:textId="4EC8ECBB" w:rsidR="00DD492F" w:rsidRDefault="00DD492F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2D0EC1D" w14:textId="78650F35" w:rsidR="00635A7A" w:rsidRDefault="00984A20" w:rsidP="00635A7A">
      <w:pPr>
        <w:pStyle w:val="3"/>
      </w:pPr>
      <w:r>
        <w:rPr>
          <w:rFonts w:hint="eastAsia"/>
        </w:rPr>
        <w:lastRenderedPageBreak/>
        <w:t>手柄</w:t>
      </w:r>
      <w:r w:rsidR="00635A7A">
        <w:rPr>
          <w:rFonts w:hint="eastAsia"/>
        </w:rPr>
        <w:t>响应</w:t>
      </w:r>
      <w:r w:rsidR="00635A7A" w:rsidRPr="00166FEC">
        <w:rPr>
          <w:rFonts w:hint="eastAsia"/>
        </w:rPr>
        <w:t>开关</w:t>
      </w:r>
    </w:p>
    <w:p w14:paraId="63FEDF16" w14:textId="77777777" w:rsidR="00635A7A" w:rsidRPr="0088072B" w:rsidRDefault="00635A7A" w:rsidP="00635A7A">
      <w:pPr>
        <w:pStyle w:val="4"/>
        <w:rPr>
          <w:rFonts w:ascii="Tahoma" w:hAnsi="Tahoma"/>
          <w:b w:val="0"/>
          <w:bCs w:val="0"/>
          <w:kern w:val="0"/>
        </w:rPr>
      </w:pPr>
      <w:r w:rsidRPr="004D7E3A">
        <w:rPr>
          <w:rFonts w:hint="eastAsia"/>
        </w:rPr>
        <w:t>1</w:t>
      </w:r>
      <w:r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43C144EE" w14:textId="77777777" w:rsidR="00635A7A" w:rsidRPr="00C05DCB" w:rsidRDefault="00635A7A" w:rsidP="00635A7A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687E348D" w14:textId="07655C14" w:rsidR="00635A7A" w:rsidRPr="006502CD" w:rsidRDefault="00635A7A" w:rsidP="00635A7A">
      <w:pPr>
        <w:snapToGrid w:val="0"/>
      </w:pPr>
      <w:r>
        <w:tab/>
      </w:r>
      <w:proofErr w:type="spellStart"/>
      <w:r>
        <w:rPr>
          <w:rFonts w:ascii="Tahoma" w:eastAsia="微软雅黑" w:hAnsi="Tahoma"/>
          <w:kern w:val="0"/>
          <w:sz w:val="22"/>
        </w:rPr>
        <w:t>Drill_Event</w:t>
      </w:r>
      <w:r w:rsidR="00890E08">
        <w:rPr>
          <w:rFonts w:ascii="Tahoma" w:eastAsia="微软雅黑" w:hAnsi="Tahoma"/>
          <w:kern w:val="0"/>
          <w:sz w:val="22"/>
        </w:rPr>
        <w:t>Pad</w:t>
      </w:r>
      <w:r>
        <w:rPr>
          <w:rFonts w:ascii="Tahoma" w:eastAsia="微软雅黑" w:hAnsi="Tahoma"/>
          <w:kern w:val="0"/>
          <w:sz w:val="22"/>
        </w:rPr>
        <w:t>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="00890E08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C485D">
        <w:rPr>
          <w:rFonts w:ascii="Tahoma" w:eastAsia="微软雅黑" w:hAnsi="Tahoma" w:hint="eastAsia"/>
          <w:kern w:val="0"/>
          <w:sz w:val="22"/>
        </w:rPr>
        <w:t>物体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 w:rsidR="00890E08">
        <w:rPr>
          <w:rFonts w:ascii="Tahoma" w:eastAsia="微软雅黑" w:hAnsi="Tahoma"/>
          <w:kern w:val="0"/>
          <w:sz w:val="22"/>
        </w:rPr>
        <w:t>-</w:t>
      </w:r>
      <w:r w:rsidRPr="009C485D">
        <w:rPr>
          <w:rFonts w:ascii="Tahoma" w:eastAsia="微软雅黑" w:hAnsi="Tahoma"/>
          <w:kern w:val="0"/>
          <w:sz w:val="22"/>
        </w:rPr>
        <w:t xml:space="preserve"> </w:t>
      </w:r>
      <w:r w:rsidR="00890E08">
        <w:rPr>
          <w:rFonts w:ascii="Tahoma" w:eastAsia="微软雅黑" w:hAnsi="Tahoma" w:hint="eastAsia"/>
          <w:kern w:val="0"/>
          <w:sz w:val="22"/>
        </w:rPr>
        <w:t>手柄</w:t>
      </w:r>
      <w:r w:rsidRPr="009C485D">
        <w:rPr>
          <w:rFonts w:ascii="Tahoma" w:eastAsia="微软雅黑" w:hAnsi="Tahoma" w:hint="eastAsia"/>
          <w:kern w:val="0"/>
          <w:sz w:val="22"/>
        </w:rPr>
        <w:t>响应开关</w:t>
      </w:r>
    </w:p>
    <w:p w14:paraId="4CB2FA1C" w14:textId="77777777" w:rsidR="00635A7A" w:rsidRPr="00C05DCB" w:rsidRDefault="00635A7A" w:rsidP="00635A7A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0931EBCD" w14:textId="5C2B3862" w:rsidR="00635A7A" w:rsidRDefault="00635A7A" w:rsidP="00635A7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A74A69">
        <w:rPr>
          <w:rFonts w:ascii="Tahoma" w:eastAsia="微软雅黑" w:hAnsi="Tahoma" w:hint="eastAsia"/>
          <w:kern w:val="0"/>
          <w:sz w:val="22"/>
        </w:rPr>
        <w:t>手柄</w:t>
      </w:r>
      <w:r>
        <w:rPr>
          <w:rFonts w:ascii="Tahoma" w:eastAsia="微软雅黑" w:hAnsi="Tahoma" w:hint="eastAsia"/>
          <w:kern w:val="0"/>
          <w:sz w:val="22"/>
        </w:rPr>
        <w:t>响应开关能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持续触发</w:t>
      </w:r>
      <w:r w:rsidR="009F1248" w:rsidRPr="009F1248">
        <w:rPr>
          <w:rFonts w:ascii="Tahoma" w:eastAsia="微软雅黑" w:hAnsi="Tahom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和</w:t>
      </w:r>
      <w:r w:rsidR="009F1248" w:rsidRPr="009F1248">
        <w:rPr>
          <w:rFonts w:ascii="Tahoma" w:eastAsia="微软雅黑" w:hAnsi="Tahom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单次触发的</w:t>
      </w:r>
      <w:r w:rsidR="009F1248" w:rsidRPr="009F1248">
        <w:rPr>
          <w:rFonts w:ascii="Tahoma" w:eastAsia="微软雅黑" w:hAnsi="Tahoma"/>
          <w:kern w:val="0"/>
          <w:sz w:val="22"/>
        </w:rPr>
        <w:t xml:space="preserve"> </w:t>
      </w:r>
      <w:r w:rsidR="009F1248" w:rsidRPr="009F1248">
        <w:rPr>
          <w:rFonts w:ascii="Tahoma" w:eastAsia="微软雅黑" w:hAnsi="Tahoma"/>
          <w:kern w:val="0"/>
          <w:sz w:val="22"/>
        </w:rPr>
        <w:t>按下</w:t>
      </w:r>
      <w:r w:rsidR="009F1248" w:rsidRPr="009F1248">
        <w:rPr>
          <w:rFonts w:ascii="Tahoma" w:eastAsia="微软雅黑" w:hAnsi="Tahoma"/>
          <w:kern w:val="0"/>
          <w:sz w:val="22"/>
        </w:rPr>
        <w:t>[</w:t>
      </w:r>
      <w:r w:rsidR="009F1248" w:rsidRPr="009F1248">
        <w:rPr>
          <w:rFonts w:ascii="Tahoma" w:eastAsia="微软雅黑" w:hAnsi="Tahoma"/>
          <w:kern w:val="0"/>
          <w:sz w:val="22"/>
        </w:rPr>
        <w:t>一帧</w:t>
      </w:r>
      <w:r w:rsidR="009F1248" w:rsidRPr="009F1248">
        <w:rPr>
          <w:rFonts w:ascii="Tahoma" w:eastAsia="微软雅黑" w:hAnsi="Tahoma"/>
          <w:kern w:val="0"/>
          <w:sz w:val="22"/>
        </w:rPr>
        <w:t>]</w:t>
      </w:r>
      <w:r w:rsidR="009F1248" w:rsidRPr="009F1248">
        <w:rPr>
          <w:rFonts w:ascii="Tahoma" w:eastAsia="微软雅黑" w:hAnsi="Tahoma"/>
          <w:kern w:val="0"/>
          <w:sz w:val="22"/>
        </w:rPr>
        <w:t>、释放</w:t>
      </w:r>
      <w:r w:rsidR="009F1248" w:rsidRPr="009F1248">
        <w:rPr>
          <w:rFonts w:ascii="Tahoma" w:eastAsia="微软雅黑" w:hAnsi="Tahoma"/>
          <w:kern w:val="0"/>
          <w:sz w:val="22"/>
        </w:rPr>
        <w:t>[</w:t>
      </w:r>
      <w:r w:rsidR="009F1248" w:rsidRPr="009F1248">
        <w:rPr>
          <w:rFonts w:ascii="Tahoma" w:eastAsia="微软雅黑" w:hAnsi="Tahoma"/>
          <w:kern w:val="0"/>
          <w:sz w:val="22"/>
        </w:rPr>
        <w:t>一帧</w:t>
      </w:r>
      <w:r w:rsidR="009F1248" w:rsidRPr="009F1248">
        <w:rPr>
          <w:rFonts w:ascii="Tahoma" w:eastAsia="微软雅黑" w:hAnsi="Tahoma"/>
          <w:kern w:val="0"/>
          <w:sz w:val="22"/>
        </w:rPr>
        <w:t>]</w:t>
      </w:r>
      <w:r w:rsidR="009F1248" w:rsidRPr="009F1248">
        <w:rPr>
          <w:rFonts w:ascii="Tahoma" w:eastAsia="微软雅黑" w:hAnsi="Tahoma"/>
          <w:kern w:val="0"/>
          <w:sz w:val="22"/>
        </w:rPr>
        <w:t>、双击</w:t>
      </w:r>
      <w:r w:rsidR="009F1248" w:rsidRPr="009F1248">
        <w:rPr>
          <w:rFonts w:ascii="Tahoma" w:eastAsia="微软雅黑" w:hAnsi="Tahoma"/>
          <w:kern w:val="0"/>
          <w:sz w:val="22"/>
        </w:rPr>
        <w:t>[</w:t>
      </w:r>
      <w:r w:rsidR="009F1248" w:rsidRPr="009F1248">
        <w:rPr>
          <w:rFonts w:ascii="Tahoma" w:eastAsia="微软雅黑" w:hAnsi="Tahoma"/>
          <w:kern w:val="0"/>
          <w:sz w:val="22"/>
        </w:rPr>
        <w:t>一帧</w:t>
      </w:r>
      <w:r w:rsidR="009F1248" w:rsidRPr="009F1248"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，全图任意位置都有效</w:t>
      </w:r>
      <w:r w:rsidRPr="004F6BEF">
        <w:rPr>
          <w:rFonts w:ascii="Tahoma" w:eastAsia="微软雅黑" w:hAnsi="Tahoma" w:hint="eastAsia"/>
          <w:kern w:val="0"/>
          <w:sz w:val="22"/>
        </w:rPr>
        <w:t>。</w:t>
      </w:r>
    </w:p>
    <w:p w14:paraId="5B2FD2F7" w14:textId="0825022A" w:rsidR="00635A7A" w:rsidRPr="002752EF" w:rsidRDefault="00196400" w:rsidP="00635A7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9614B14" wp14:editId="5DC921DD">
            <wp:extent cx="3794760" cy="1775460"/>
            <wp:effectExtent l="0" t="0" r="0" b="0"/>
            <wp:docPr id="187795678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D301C" w14:textId="77777777" w:rsidR="00635A7A" w:rsidRPr="00A500CE" w:rsidRDefault="00635A7A" w:rsidP="00635A7A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78EB8EF7" w14:textId="172E9A83" w:rsidR="00635A7A" w:rsidRPr="00773E64" w:rsidRDefault="00635A7A" w:rsidP="00635A7A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36B51">
        <w:rPr>
          <w:rFonts w:ascii="Tahoma" w:eastAsia="微软雅黑" w:hAnsi="Tahoma" w:hint="eastAsia"/>
          <w:kern w:val="0"/>
          <w:sz w:val="22"/>
        </w:rPr>
        <w:t>手柄</w:t>
      </w:r>
      <w:r>
        <w:rPr>
          <w:rFonts w:ascii="Tahoma" w:eastAsia="微软雅黑" w:hAnsi="Tahoma" w:hint="eastAsia"/>
          <w:kern w:val="0"/>
          <w:sz w:val="22"/>
        </w:rPr>
        <w:t>响应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7FD8900A" w14:textId="77777777" w:rsidR="00635A7A" w:rsidRPr="0094762D" w:rsidRDefault="00635A7A" w:rsidP="00635A7A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321AC8A5" w14:textId="77777777" w:rsidR="00635A7A" w:rsidRDefault="00635A7A" w:rsidP="00635A7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3601B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此功能为基础功能，暂时没有专门的关卡设计。</w:t>
      </w:r>
    </w:p>
    <w:p w14:paraId="5C97E443" w14:textId="77777777" w:rsidR="00635A7A" w:rsidRDefault="00635A7A" w:rsidP="00635A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A1CD134" w14:textId="77777777" w:rsidR="00635A7A" w:rsidRPr="004D7E3A" w:rsidRDefault="00635A7A" w:rsidP="00635A7A">
      <w:pPr>
        <w:pStyle w:val="4"/>
      </w:pPr>
      <w:r>
        <w:t>2</w:t>
      </w:r>
      <w:r>
        <w:rPr>
          <w:rFonts w:hint="eastAsia"/>
        </w:rPr>
        <w:t>）使用方法</w:t>
      </w:r>
    </w:p>
    <w:p w14:paraId="6A8B4678" w14:textId="0215A75B" w:rsidR="00635A7A" w:rsidRDefault="00635A7A" w:rsidP="00436B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</w:t>
      </w:r>
      <w:r w:rsidR="00436B51">
        <w:rPr>
          <w:rFonts w:ascii="Tahoma" w:eastAsia="微软雅黑" w:hAnsi="Tahoma" w:hint="eastAsia"/>
          <w:kern w:val="0"/>
          <w:sz w:val="22"/>
        </w:rPr>
        <w:t>手柄</w:t>
      </w:r>
      <w:r>
        <w:rPr>
          <w:rFonts w:ascii="Tahoma" w:eastAsia="微软雅黑" w:hAnsi="Tahoma" w:hint="eastAsia"/>
          <w:kern w:val="0"/>
          <w:sz w:val="22"/>
        </w:rPr>
        <w:t>响应</w:t>
      </w:r>
      <w:r w:rsidRPr="001D2EF8"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1D2EF8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B109CFC" w14:textId="731F5A6A" w:rsidR="00436B51" w:rsidRPr="00436B51" w:rsidRDefault="00436B51" w:rsidP="00436B5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36B5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6E85D2" wp14:editId="33292E0A">
            <wp:extent cx="2651760" cy="1715845"/>
            <wp:effectExtent l="0" t="0" r="0" b="0"/>
            <wp:docPr id="21450671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361" cy="1716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A2B7F" w14:textId="77777777" w:rsidR="00635A7A" w:rsidRPr="00180AF6" w:rsidRDefault="00635A7A" w:rsidP="00635A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3E38A6A" w14:textId="77777777" w:rsidR="00635A7A" w:rsidRDefault="00635A7A" w:rsidP="00635A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B41F833" w14:textId="77777777" w:rsidR="00635A7A" w:rsidRPr="004D7E3A" w:rsidRDefault="00635A7A" w:rsidP="00635A7A">
      <w:pPr>
        <w:pStyle w:val="4"/>
      </w:pPr>
      <w:r>
        <w:lastRenderedPageBreak/>
        <w:t>3</w:t>
      </w:r>
      <w:r>
        <w:rPr>
          <w:rFonts w:hint="eastAsia"/>
        </w:rPr>
        <w:t>）</w:t>
      </w:r>
      <w:r w:rsidRPr="004D7E3A">
        <w:rPr>
          <w:rFonts w:hint="eastAsia"/>
        </w:rPr>
        <w:t>开关触发与事件页</w:t>
      </w:r>
    </w:p>
    <w:p w14:paraId="1CDB8164" w14:textId="77777777" w:rsidR="00635A7A" w:rsidRDefault="00635A7A" w:rsidP="00635A7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2FF2E2AA" w14:textId="08DE28AF" w:rsidR="00635A7A" w:rsidRPr="009B4A19" w:rsidRDefault="00A84984" w:rsidP="00A8498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849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1D5AA" wp14:editId="5CA5BAF4">
            <wp:extent cx="4488180" cy="995086"/>
            <wp:effectExtent l="0" t="0" r="7620" b="0"/>
            <wp:docPr id="65169365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1748" cy="99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E5420" w14:textId="77777777" w:rsidR="00635A7A" w:rsidRDefault="00635A7A" w:rsidP="00635A7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391E043A" w14:textId="0DC973B5" w:rsidR="00635A7A" w:rsidRDefault="00A84984" w:rsidP="00635A7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2" w:dyaOrig="2232" w14:anchorId="07618250">
          <v:shape id="_x0000_i1038" type="#_x0000_t75" style="width:186.6pt;height:111.6pt" o:ole="">
            <v:imagedata r:id="rId80" o:title=""/>
          </v:shape>
          <o:OLEObject Type="Embed" ProgID="Visio.Drawing.15" ShapeID="_x0000_i1038" DrawAspect="Content" ObjectID="_1776329877" r:id="rId81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635A7A" w:rsidRPr="004A619F" w14:paraId="3C15D7AC" w14:textId="77777777" w:rsidTr="008B35EA">
        <w:tc>
          <w:tcPr>
            <w:tcW w:w="1478" w:type="dxa"/>
            <w:shd w:val="clear" w:color="auto" w:fill="D9D9D9" w:themeFill="background1" w:themeFillShade="D9"/>
          </w:tcPr>
          <w:p w14:paraId="4F94EC2D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1F3562A6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E164E26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18C0EB76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635A7A" w:rsidRPr="004A619F" w14:paraId="0FEA17DF" w14:textId="77777777" w:rsidTr="008B35EA">
        <w:tc>
          <w:tcPr>
            <w:tcW w:w="1478" w:type="dxa"/>
            <w:vAlign w:val="center"/>
          </w:tcPr>
          <w:p w14:paraId="2CFFB81A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9469662" w14:textId="77777777" w:rsidR="00635A7A" w:rsidRPr="004A619F" w:rsidRDefault="00635A7A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54041EBE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弹起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3D1C4381" w14:textId="39788B88" w:rsidR="00635A7A" w:rsidRPr="004E1F47" w:rsidRDefault="00A84984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手柄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635A7A">
              <w:rPr>
                <w:rFonts w:ascii="Tahoma" w:eastAsia="微软雅黑" w:hAnsi="Tahoma" w:hint="eastAsia"/>
                <w:kern w:val="0"/>
                <w:sz w:val="22"/>
              </w:rPr>
              <w:t>按下时，开</w:t>
            </w:r>
            <w:r w:rsidR="00635A7A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635A7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0567599" w14:textId="5DBC37DF" w:rsidR="00635A7A" w:rsidRPr="004A619F" w:rsidRDefault="00A84984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手柄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635A7A">
              <w:rPr>
                <w:rFonts w:ascii="Tahoma" w:eastAsia="微软雅黑" w:hAnsi="Tahoma" w:hint="eastAsia"/>
                <w:kern w:val="0"/>
                <w:sz w:val="22"/>
              </w:rPr>
              <w:t>没按下时，关</w:t>
            </w:r>
            <w:r w:rsidR="00635A7A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635A7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635A7A" w:rsidRPr="004E1F47" w14:paraId="7CF9A2F7" w14:textId="77777777" w:rsidTr="008B35EA">
        <w:tc>
          <w:tcPr>
            <w:tcW w:w="1478" w:type="dxa"/>
            <w:vAlign w:val="center"/>
          </w:tcPr>
          <w:p w14:paraId="22A27CB7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4E972AE3" w14:textId="77777777" w:rsidR="00635A7A" w:rsidRPr="004A619F" w:rsidRDefault="00635A7A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1855318A" w14:textId="77777777" w:rsidR="00635A7A" w:rsidRPr="004A619F" w:rsidRDefault="00635A7A" w:rsidP="008B35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175A4444" w14:textId="77777777" w:rsidR="00635A7A" w:rsidRPr="004A619F" w:rsidRDefault="00635A7A" w:rsidP="008B35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64AC6046" w14:textId="16CE5B1F" w:rsidR="007F72A5" w:rsidRDefault="007F72A5" w:rsidP="007F72A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手柄除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A84984">
        <w:rPr>
          <w:rFonts w:ascii="Tahoma" w:eastAsia="微软雅黑" w:hAnsi="Tahoma"/>
          <w:kern w:val="0"/>
          <w:sz w:val="22"/>
        </w:rPr>
        <w:t>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键，还有其他的</w:t>
      </w:r>
      <w:r w:rsidR="00AB4D5C">
        <w:rPr>
          <w:rFonts w:ascii="Tahoma" w:eastAsia="微软雅黑" w:hAnsi="Tahoma" w:hint="eastAsia"/>
          <w:kern w:val="0"/>
          <w:sz w:val="22"/>
        </w:rPr>
        <w:t>物理</w:t>
      </w:r>
      <w:r>
        <w:rPr>
          <w:rFonts w:ascii="Tahoma" w:eastAsia="微软雅黑" w:hAnsi="Tahoma" w:hint="eastAsia"/>
          <w:kern w:val="0"/>
          <w:sz w:val="22"/>
        </w:rPr>
        <w:t>按键，</w:t>
      </w:r>
    </w:p>
    <w:p w14:paraId="43F64C66" w14:textId="77777777" w:rsidR="007F72A5" w:rsidRDefault="007F72A5" w:rsidP="007F72A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：“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1741A0">
        <w:rPr>
          <w:rFonts w:ascii="Tahoma" w:eastAsia="微软雅黑" w:hAnsi="Tahoma"/>
          <w:color w:val="0070C0"/>
          <w:kern w:val="0"/>
          <w:sz w:val="22"/>
        </w:rPr>
        <w:t>.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741A0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1741A0">
        <w:rPr>
          <w:rFonts w:ascii="Tahoma" w:eastAsia="微软雅黑" w:hAnsi="Tahoma" w:hint="eastAsia"/>
          <w:color w:val="0070C0"/>
          <w:kern w:val="0"/>
          <w:sz w:val="22"/>
        </w:rPr>
        <w:t>关于输入设备核心（入门篇）</w:t>
      </w:r>
      <w:r w:rsidRPr="001741A0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17392C34" w14:textId="77777777" w:rsidR="00635A7A" w:rsidRPr="007F72A5" w:rsidRDefault="00635A7A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B28BA16" w14:textId="4477B4D6" w:rsidR="00635A7A" w:rsidRPr="00635A7A" w:rsidRDefault="00635A7A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BA8CE3" w14:textId="3C750F0D" w:rsidR="00916008" w:rsidRDefault="00916008" w:rsidP="00916008">
      <w:pPr>
        <w:pStyle w:val="3"/>
      </w:pPr>
      <w:bookmarkStart w:id="13" w:name="_鼠标响应开关"/>
      <w:bookmarkEnd w:id="13"/>
      <w:r>
        <w:rPr>
          <w:rFonts w:hint="eastAsia"/>
        </w:rPr>
        <w:lastRenderedPageBreak/>
        <w:t>鼠标响应</w:t>
      </w:r>
      <w:r w:rsidRPr="00166FEC">
        <w:rPr>
          <w:rFonts w:hint="eastAsia"/>
        </w:rPr>
        <w:t>开关</w:t>
      </w:r>
    </w:p>
    <w:p w14:paraId="4840B287" w14:textId="46DEEA1B" w:rsidR="00916008" w:rsidRPr="0088072B" w:rsidRDefault="00916008" w:rsidP="006C5C15">
      <w:pPr>
        <w:pStyle w:val="4"/>
        <w:rPr>
          <w:rFonts w:ascii="Tahoma" w:hAnsi="Tahoma"/>
          <w:b w:val="0"/>
          <w:bCs w:val="0"/>
          <w:kern w:val="0"/>
        </w:rPr>
      </w:pPr>
      <w:r w:rsidRPr="004D7E3A">
        <w:rPr>
          <w:rFonts w:hint="eastAsia"/>
        </w:rPr>
        <w:t>1</w:t>
      </w:r>
      <w:r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5BD928E8" w14:textId="77777777" w:rsidR="00180AF6" w:rsidRPr="00C05DCB" w:rsidRDefault="00180AF6" w:rsidP="00180AF6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350344FE" w14:textId="7B249E6E" w:rsidR="00180AF6" w:rsidRPr="006502CD" w:rsidRDefault="00180AF6" w:rsidP="00180AF6">
      <w:pPr>
        <w:snapToGrid w:val="0"/>
      </w:pPr>
      <w:r>
        <w:tab/>
      </w:r>
      <w:proofErr w:type="spellStart"/>
      <w:r w:rsidR="006C5C15">
        <w:rPr>
          <w:rFonts w:ascii="Tahoma" w:eastAsia="微软雅黑" w:hAnsi="Tahoma"/>
          <w:kern w:val="0"/>
          <w:sz w:val="22"/>
        </w:rPr>
        <w:t>Drill_EventMouseSwitch</w:t>
      </w:r>
      <w:proofErr w:type="spellEnd"/>
      <w:r w:rsidR="006C5C15">
        <w:rPr>
          <w:rFonts w:ascii="Tahoma" w:eastAsia="微软雅黑" w:hAnsi="Tahoma"/>
          <w:kern w:val="0"/>
          <w:sz w:val="22"/>
        </w:rPr>
        <w:tab/>
      </w:r>
      <w:r w:rsidR="006C5C15">
        <w:rPr>
          <w:rFonts w:ascii="Tahoma" w:eastAsia="微软雅黑" w:hAnsi="Tahoma"/>
          <w:kern w:val="0"/>
          <w:sz w:val="22"/>
        </w:rPr>
        <w:tab/>
      </w:r>
      <w:r w:rsidR="006C5C15">
        <w:rPr>
          <w:rFonts w:ascii="Tahoma" w:eastAsia="微软雅黑" w:hAnsi="Tahoma"/>
          <w:kern w:val="0"/>
          <w:sz w:val="22"/>
        </w:rPr>
        <w:tab/>
      </w:r>
      <w:r w:rsidR="006C5C15" w:rsidRPr="009C485D">
        <w:rPr>
          <w:rFonts w:ascii="Tahoma" w:eastAsia="微软雅黑" w:hAnsi="Tahoma" w:hint="eastAsia"/>
          <w:kern w:val="0"/>
          <w:sz w:val="22"/>
        </w:rPr>
        <w:t>物体</w:t>
      </w:r>
      <w:r w:rsidR="006C5C15" w:rsidRPr="009C485D">
        <w:rPr>
          <w:rFonts w:ascii="Tahoma" w:eastAsia="微软雅黑" w:hAnsi="Tahoma"/>
          <w:kern w:val="0"/>
          <w:sz w:val="22"/>
        </w:rPr>
        <w:t xml:space="preserve"> - </w:t>
      </w:r>
      <w:r w:rsidR="006C5C15" w:rsidRPr="009C485D">
        <w:rPr>
          <w:rFonts w:ascii="Tahoma" w:eastAsia="微软雅黑" w:hAnsi="Tahoma" w:hint="eastAsia"/>
          <w:kern w:val="0"/>
          <w:sz w:val="22"/>
        </w:rPr>
        <w:t>鼠标响应开关</w:t>
      </w:r>
    </w:p>
    <w:p w14:paraId="597A8FA6" w14:textId="77777777" w:rsidR="00180AF6" w:rsidRPr="00C05DCB" w:rsidRDefault="00180AF6" w:rsidP="00180AF6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4DE5C92B" w14:textId="5BC31BB0" w:rsidR="00180AF6" w:rsidRDefault="00180AF6" w:rsidP="00180A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4B2C82">
        <w:rPr>
          <w:rFonts w:ascii="Tahoma" w:eastAsia="微软雅黑" w:hAnsi="Tahoma" w:hint="eastAsia"/>
          <w:kern w:val="0"/>
          <w:sz w:val="22"/>
        </w:rPr>
        <w:t>鼠标响应开关能</w:t>
      </w:r>
      <w:r w:rsidR="00494C20">
        <w:rPr>
          <w:rFonts w:ascii="Tahoma" w:eastAsia="微软雅黑" w:hAnsi="Tahoma" w:hint="eastAsia"/>
          <w:kern w:val="0"/>
          <w:sz w:val="22"/>
        </w:rPr>
        <w:t>设置</w:t>
      </w:r>
      <w:r w:rsidR="004B2C82">
        <w:rPr>
          <w:rFonts w:ascii="Tahoma" w:eastAsia="微软雅黑" w:hAnsi="Tahoma" w:hint="eastAsia"/>
          <w:kern w:val="0"/>
          <w:sz w:val="22"/>
        </w:rPr>
        <w:t xml:space="preserve"> </w:t>
      </w:r>
      <w:r w:rsidR="004B2C82">
        <w:rPr>
          <w:rFonts w:ascii="Tahoma" w:eastAsia="微软雅黑" w:hAnsi="Tahoma" w:hint="eastAsia"/>
          <w:kern w:val="0"/>
          <w:sz w:val="22"/>
        </w:rPr>
        <w:t>左键按下、右键按下、滚轮按下、滚轮上滚、滚轮下滚</w:t>
      </w:r>
      <w:r w:rsidR="00494C20">
        <w:rPr>
          <w:rFonts w:ascii="Tahoma" w:eastAsia="微软雅黑" w:hAnsi="Tahoma"/>
          <w:kern w:val="0"/>
          <w:sz w:val="22"/>
        </w:rPr>
        <w:t xml:space="preserve"> </w:t>
      </w:r>
      <w:r w:rsidR="00494C20">
        <w:rPr>
          <w:rFonts w:ascii="Tahoma" w:eastAsia="微软雅黑" w:hAnsi="Tahoma" w:hint="eastAsia"/>
          <w:kern w:val="0"/>
          <w:sz w:val="22"/>
        </w:rPr>
        <w:t>的条件</w:t>
      </w:r>
      <w:r w:rsidR="002752EF">
        <w:rPr>
          <w:rFonts w:ascii="Tahoma" w:eastAsia="微软雅黑" w:hAnsi="Tahoma" w:hint="eastAsia"/>
          <w:kern w:val="0"/>
          <w:sz w:val="22"/>
        </w:rPr>
        <w:t>，全图任意位置都有效</w:t>
      </w:r>
      <w:r w:rsidRPr="004F6BEF">
        <w:rPr>
          <w:rFonts w:ascii="Tahoma" w:eastAsia="微软雅黑" w:hAnsi="Tahoma" w:hint="eastAsia"/>
          <w:kern w:val="0"/>
          <w:sz w:val="22"/>
        </w:rPr>
        <w:t>。</w:t>
      </w:r>
    </w:p>
    <w:p w14:paraId="036345C0" w14:textId="11F978F1" w:rsidR="00180AF6" w:rsidRPr="002752EF" w:rsidRDefault="00022EDB" w:rsidP="00180AF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28F6C4" wp14:editId="40DFDF86">
            <wp:extent cx="3192780" cy="1493811"/>
            <wp:effectExtent l="0" t="0" r="7620" b="0"/>
            <wp:docPr id="18462883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7419" cy="1495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778309" w14:textId="77777777" w:rsidR="00180AF6" w:rsidRPr="00A500CE" w:rsidRDefault="00180AF6" w:rsidP="00180AF6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0DEAB129" w14:textId="67103D65" w:rsidR="00180AF6" w:rsidRPr="00773E64" w:rsidRDefault="00180AF6" w:rsidP="00180AF6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D36DD">
        <w:rPr>
          <w:rFonts w:ascii="Tahoma" w:eastAsia="微软雅黑" w:hAnsi="Tahoma" w:hint="eastAsia"/>
          <w:kern w:val="0"/>
          <w:sz w:val="22"/>
        </w:rPr>
        <w:t>鼠标响应</w:t>
      </w:r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7F9B30E8" w14:textId="77777777" w:rsidR="00180AF6" w:rsidRPr="0094762D" w:rsidRDefault="00180AF6" w:rsidP="00180AF6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26DFE7DF" w14:textId="77777777" w:rsidR="003A3F9D" w:rsidRDefault="003A3F9D" w:rsidP="003A3F9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3601B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此功能为基础功能，暂时没有专门的关卡设计。</w:t>
      </w:r>
    </w:p>
    <w:p w14:paraId="5E8846FF" w14:textId="1A97C3A8" w:rsidR="003601B1" w:rsidRDefault="003601B1" w:rsidP="003601B1">
      <w:pPr>
        <w:snapToGrid w:val="0"/>
        <w:rPr>
          <w:rFonts w:ascii="Tahoma" w:eastAsia="微软雅黑" w:hAnsi="Tahoma"/>
          <w:kern w:val="0"/>
          <w:sz w:val="22"/>
        </w:rPr>
      </w:pPr>
      <w:r w:rsidRPr="003601B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华容道解谜用到了该插件，你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color w:val="0070C0"/>
          <w:kern w:val="0"/>
          <w:sz w:val="22"/>
        </w:rPr>
        <w:t>14</w:t>
      </w:r>
      <w:r w:rsidRPr="00FF2CE4">
        <w:rPr>
          <w:rFonts w:ascii="Tahoma" w:eastAsia="微软雅黑" w:hAnsi="Tahoma"/>
          <w:color w:val="0070C0"/>
          <w:kern w:val="0"/>
          <w:sz w:val="22"/>
        </w:rPr>
        <w:t>.</w:t>
      </w:r>
      <w:r>
        <w:rPr>
          <w:rFonts w:ascii="Tahoma" w:eastAsia="微软雅黑" w:hAnsi="Tahoma" w:hint="eastAsia"/>
          <w:color w:val="0070C0"/>
          <w:kern w:val="0"/>
          <w:sz w:val="22"/>
        </w:rPr>
        <w:t>鼠标</w:t>
      </w:r>
      <w:r w:rsidRPr="00FF2CE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F2CE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6502CD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6502CD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华容道</w:t>
      </w:r>
      <w:r w:rsidRPr="00FF2CE4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介绍。</w:t>
      </w:r>
    </w:p>
    <w:p w14:paraId="6B374E0F" w14:textId="77777777" w:rsidR="00916008" w:rsidRDefault="00916008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A5D9F8B" w14:textId="77777777" w:rsidR="006B603B" w:rsidRPr="004D7E3A" w:rsidRDefault="006B603B" w:rsidP="006B603B">
      <w:pPr>
        <w:pStyle w:val="4"/>
      </w:pPr>
      <w:r>
        <w:t>2</w:t>
      </w:r>
      <w:r>
        <w:rPr>
          <w:rFonts w:hint="eastAsia"/>
        </w:rPr>
        <w:t>）使用方法</w:t>
      </w:r>
    </w:p>
    <w:p w14:paraId="14BE577D" w14:textId="77777777" w:rsidR="006B603B" w:rsidRDefault="006B603B" w:rsidP="006B603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</w:t>
      </w:r>
      <w:r>
        <w:rPr>
          <w:rFonts w:ascii="Tahoma" w:eastAsia="微软雅黑" w:hAnsi="Tahoma" w:hint="eastAsia"/>
          <w:kern w:val="0"/>
          <w:sz w:val="22"/>
        </w:rPr>
        <w:t>鼠标响应</w:t>
      </w:r>
      <w:r w:rsidRPr="001D2EF8"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1D2EF8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BFF60F0" w14:textId="032C8F39" w:rsidR="009B4A19" w:rsidRDefault="009B4A19" w:rsidP="006B603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但一般情况下很少用到该功能，常用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鼠标接触响应开关" w:history="1">
        <w:r w:rsidRPr="009B4A19">
          <w:rPr>
            <w:rStyle w:val="a4"/>
            <w:rFonts w:ascii="Tahoma" w:eastAsia="微软雅黑" w:hAnsi="Tahoma" w:hint="eastAsia"/>
            <w:kern w:val="0"/>
            <w:sz w:val="22"/>
          </w:rPr>
          <w:t>鼠标接触响应开关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0A6C2E3" w14:textId="68511C75" w:rsidR="009B4A19" w:rsidRPr="009B4A19" w:rsidRDefault="009B4A19" w:rsidP="009B4A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B4A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1D983EC" wp14:editId="242B4ACC">
            <wp:extent cx="2720340" cy="1548580"/>
            <wp:effectExtent l="0" t="0" r="3810" b="0"/>
            <wp:docPr id="140528756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872" cy="1555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44CAC" w14:textId="77777777" w:rsidR="00180AF6" w:rsidRPr="00180AF6" w:rsidRDefault="00180AF6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B7094D" w14:textId="36EC7569" w:rsidR="00916008" w:rsidRDefault="00916008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802463" w14:textId="77777777" w:rsidR="0082584F" w:rsidRPr="004D7E3A" w:rsidRDefault="0082584F" w:rsidP="0082584F">
      <w:pPr>
        <w:pStyle w:val="4"/>
      </w:pPr>
      <w:r>
        <w:lastRenderedPageBreak/>
        <w:t>3</w:t>
      </w:r>
      <w:r>
        <w:rPr>
          <w:rFonts w:hint="eastAsia"/>
        </w:rPr>
        <w:t>）</w:t>
      </w:r>
      <w:r w:rsidRPr="004D7E3A">
        <w:rPr>
          <w:rFonts w:hint="eastAsia"/>
        </w:rPr>
        <w:t>开关触发与事件页</w:t>
      </w:r>
    </w:p>
    <w:p w14:paraId="7700D350" w14:textId="77777777" w:rsidR="0082584F" w:rsidRDefault="0082584F" w:rsidP="0082584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78801AB0" w14:textId="11248E7B" w:rsidR="009B4A19" w:rsidRPr="009B4A19" w:rsidRDefault="009B4A19" w:rsidP="009B4A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B4A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56C995" wp14:editId="160D1275">
            <wp:extent cx="3733800" cy="1014892"/>
            <wp:effectExtent l="0" t="0" r="0" b="0"/>
            <wp:docPr id="111971154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768" cy="1017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F23C8" w14:textId="77777777" w:rsidR="009B4A19" w:rsidRPr="00590D77" w:rsidRDefault="009B4A19" w:rsidP="009B4A1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的注释为上述两个基本触发的合并写法，如下。</w:t>
      </w:r>
    </w:p>
    <w:p w14:paraId="75B78CBC" w14:textId="03D6E51B" w:rsidR="0082584F" w:rsidRPr="009B4A19" w:rsidRDefault="009B4A19" w:rsidP="009B4A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B4A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4D37D9" wp14:editId="477C27F9">
            <wp:extent cx="3689880" cy="739140"/>
            <wp:effectExtent l="0" t="0" r="6350" b="3810"/>
            <wp:docPr id="14066578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129" cy="74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EFF10" w14:textId="77777777" w:rsidR="0082584F" w:rsidRDefault="0082584F" w:rsidP="0082584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77ABB88A" w14:textId="09A20D55" w:rsidR="0082584F" w:rsidRDefault="009B4A19" w:rsidP="008258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2" w:dyaOrig="2232" w14:anchorId="57829AF9">
          <v:shape id="_x0000_i1039" type="#_x0000_t75" style="width:186.6pt;height:111.6pt" o:ole="">
            <v:imagedata r:id="rId86" o:title=""/>
          </v:shape>
          <o:OLEObject Type="Embed" ProgID="Visio.Drawing.15" ShapeID="_x0000_i1039" DrawAspect="Content" ObjectID="_1776329878" r:id="rId87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82584F" w:rsidRPr="004A619F" w14:paraId="65F84BEE" w14:textId="77777777" w:rsidTr="00FF76A9">
        <w:tc>
          <w:tcPr>
            <w:tcW w:w="1478" w:type="dxa"/>
            <w:shd w:val="clear" w:color="auto" w:fill="D9D9D9" w:themeFill="background1" w:themeFillShade="D9"/>
          </w:tcPr>
          <w:p w14:paraId="11D37B06" w14:textId="77777777" w:rsidR="0082584F" w:rsidRPr="004A619F" w:rsidRDefault="0082584F" w:rsidP="00FF76A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79235670" w14:textId="77777777" w:rsidR="0082584F" w:rsidRPr="004A619F" w:rsidRDefault="0082584F" w:rsidP="00FF76A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BB80EE8" w14:textId="77777777" w:rsidR="0082584F" w:rsidRPr="004A619F" w:rsidRDefault="0082584F" w:rsidP="00FF76A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3F20BCD0" w14:textId="77777777" w:rsidR="0082584F" w:rsidRPr="004A619F" w:rsidRDefault="0082584F" w:rsidP="00FF76A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09071C" w:rsidRPr="004A619F" w14:paraId="4123DDAA" w14:textId="77777777" w:rsidTr="00FF76A9">
        <w:tc>
          <w:tcPr>
            <w:tcW w:w="1478" w:type="dxa"/>
            <w:vAlign w:val="center"/>
          </w:tcPr>
          <w:p w14:paraId="0185D789" w14:textId="77777777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06AA4FBB" w14:textId="77777777" w:rsidR="0009071C" w:rsidRPr="004A619F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4EC16BCF" w14:textId="52AF4128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弹起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79F53D63" w14:textId="6E591DC5" w:rsidR="00CF16B3" w:rsidRPr="004E1F47" w:rsidRDefault="00CF16B3" w:rsidP="00CF16B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</w:t>
            </w:r>
            <w:r w:rsidR="009B4A19">
              <w:rPr>
                <w:rFonts w:ascii="Tahoma" w:eastAsia="微软雅黑" w:hAnsi="Tahoma" w:hint="eastAsia"/>
                <w:kern w:val="0"/>
                <w:sz w:val="22"/>
              </w:rPr>
              <w:t>左键按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798EF5E" w14:textId="09D9DBEE" w:rsidR="0009071C" w:rsidRPr="004A619F" w:rsidRDefault="00CF16B3" w:rsidP="00CF16B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</w:t>
            </w:r>
            <w:proofErr w:type="gramStart"/>
            <w:r w:rsidR="009B4A19">
              <w:rPr>
                <w:rFonts w:ascii="Tahoma" w:eastAsia="微软雅黑" w:hAnsi="Tahoma" w:hint="eastAsia"/>
                <w:kern w:val="0"/>
                <w:sz w:val="22"/>
              </w:rPr>
              <w:t>左键没按下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时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09071C" w:rsidRPr="004E1F47" w14:paraId="68752749" w14:textId="77777777" w:rsidTr="00FF76A9">
        <w:tc>
          <w:tcPr>
            <w:tcW w:w="1478" w:type="dxa"/>
            <w:vAlign w:val="center"/>
          </w:tcPr>
          <w:p w14:paraId="17FB879F" w14:textId="77777777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278E8F78" w14:textId="77777777" w:rsidR="0009071C" w:rsidRPr="004A619F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2322A49E" w14:textId="0ACB6CFD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031219D1" w14:textId="77777777" w:rsidR="0009071C" w:rsidRPr="004A619F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193F3DC7" w14:textId="39B66CC6" w:rsidR="005A56C3" w:rsidRDefault="005A56C3" w:rsidP="005A56C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左键按下功能，</w:t>
      </w:r>
      <w:r w:rsidRPr="005A56C3">
        <w:rPr>
          <w:rFonts w:ascii="Tahoma" w:eastAsia="微软雅黑" w:hAnsi="Tahoma" w:hint="eastAsia"/>
          <w:kern w:val="0"/>
          <w:sz w:val="22"/>
        </w:rPr>
        <w:t>该插件还提供了其他持续触发的绑定功能：</w:t>
      </w:r>
    </w:p>
    <w:p w14:paraId="71FB28D0" w14:textId="211E9D57" w:rsidR="00CF16B3" w:rsidRPr="00CF16B3" w:rsidRDefault="00CF16B3" w:rsidP="00CF16B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F16B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345706" wp14:editId="2C9D1440">
            <wp:extent cx="5274310" cy="2023745"/>
            <wp:effectExtent l="0" t="0" r="2540" b="0"/>
            <wp:docPr id="14452546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6FFDB0" w14:textId="77777777" w:rsidR="0082584F" w:rsidRDefault="0082584F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D131BED" w14:textId="31230202" w:rsidR="0082584F" w:rsidRDefault="0082584F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2913341" w14:textId="30C1DE84" w:rsidR="00916008" w:rsidRDefault="00916008" w:rsidP="00916008">
      <w:pPr>
        <w:pStyle w:val="3"/>
      </w:pPr>
      <w:bookmarkStart w:id="14" w:name="_接近开关"/>
      <w:bookmarkStart w:id="15" w:name="_鼠标接触响应开关"/>
      <w:bookmarkEnd w:id="14"/>
      <w:bookmarkEnd w:id="15"/>
      <w:r>
        <w:rPr>
          <w:rFonts w:hint="eastAsia"/>
        </w:rPr>
        <w:lastRenderedPageBreak/>
        <w:t>鼠标接触响应</w:t>
      </w:r>
      <w:r w:rsidRPr="00166FEC">
        <w:rPr>
          <w:rFonts w:hint="eastAsia"/>
        </w:rPr>
        <w:t>开关</w:t>
      </w:r>
    </w:p>
    <w:p w14:paraId="5768287E" w14:textId="77777777" w:rsidR="00916008" w:rsidRPr="00BE74BD" w:rsidRDefault="00916008" w:rsidP="00916008">
      <w:pPr>
        <w:pStyle w:val="4"/>
      </w:pPr>
      <w:r w:rsidRPr="004D7E3A">
        <w:rPr>
          <w:rFonts w:hint="eastAsia"/>
        </w:rPr>
        <w:t>1</w:t>
      </w:r>
      <w:r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5B88DB43" w14:textId="09DB26C4" w:rsidR="00E0404E" w:rsidRPr="00E0404E" w:rsidRDefault="00916008" w:rsidP="00E0404E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0A77874E" w14:textId="727D860E" w:rsidR="00916008" w:rsidRPr="00E0404E" w:rsidRDefault="00E0404E" w:rsidP="00916008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>
        <w:rPr>
          <w:rFonts w:ascii="Tahoma" w:eastAsia="微软雅黑" w:hAnsi="Tahoma"/>
          <w:kern w:val="0"/>
          <w:sz w:val="22"/>
        </w:rPr>
        <w:t>Drill_EventMouseHover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C485D">
        <w:rPr>
          <w:rFonts w:ascii="Tahoma" w:eastAsia="微软雅黑" w:hAnsi="Tahoma" w:hint="eastAsia"/>
          <w:kern w:val="0"/>
          <w:sz w:val="22"/>
        </w:rPr>
        <w:t>物体</w:t>
      </w:r>
      <w:r w:rsidRPr="009C485D">
        <w:rPr>
          <w:rFonts w:ascii="Tahoma" w:eastAsia="微软雅黑" w:hAnsi="Tahoma"/>
          <w:kern w:val="0"/>
          <w:sz w:val="22"/>
        </w:rPr>
        <w:t xml:space="preserve"> - </w:t>
      </w:r>
      <w:r w:rsidRPr="009C485D">
        <w:rPr>
          <w:rFonts w:ascii="Tahoma" w:eastAsia="微软雅黑" w:hAnsi="Tahoma" w:hint="eastAsia"/>
          <w:kern w:val="0"/>
          <w:sz w:val="22"/>
        </w:rPr>
        <w:t>鼠标</w:t>
      </w:r>
      <w:r w:rsidR="006C5C15">
        <w:rPr>
          <w:rFonts w:ascii="Tahoma" w:eastAsia="微软雅黑" w:hAnsi="Tahoma" w:hint="eastAsia"/>
          <w:kern w:val="0"/>
          <w:sz w:val="22"/>
        </w:rPr>
        <w:t>悬停</w:t>
      </w:r>
      <w:r w:rsidRPr="009C485D">
        <w:rPr>
          <w:rFonts w:ascii="Tahoma" w:eastAsia="微软雅黑" w:hAnsi="Tahoma" w:hint="eastAsia"/>
          <w:kern w:val="0"/>
          <w:sz w:val="22"/>
        </w:rPr>
        <w:t>响应开关</w:t>
      </w:r>
    </w:p>
    <w:p w14:paraId="268E6F0A" w14:textId="77777777" w:rsidR="00916008" w:rsidRPr="00C05DCB" w:rsidRDefault="00916008" w:rsidP="0091600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414692D9" w14:textId="5EBA8484" w:rsidR="00916008" w:rsidRDefault="00916008" w:rsidP="00494C20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鼠标</w:t>
      </w:r>
      <w:r w:rsidR="006C5C15">
        <w:rPr>
          <w:rFonts w:ascii="Tahoma" w:eastAsia="微软雅黑" w:hAnsi="Tahoma" w:hint="eastAsia"/>
          <w:kern w:val="0"/>
          <w:sz w:val="22"/>
        </w:rPr>
        <w:t>悬停响应开关在</w:t>
      </w:r>
      <w:r>
        <w:rPr>
          <w:rFonts w:ascii="Tahoma" w:eastAsia="微软雅黑" w:hAnsi="Tahoma" w:hint="eastAsia"/>
          <w:kern w:val="0"/>
          <w:sz w:val="22"/>
        </w:rPr>
        <w:t>悬停会按下，离开会弹起。</w:t>
      </w:r>
    </w:p>
    <w:p w14:paraId="5E3BB9A2" w14:textId="6D89AB20" w:rsidR="006C5C15" w:rsidRPr="006C5C15" w:rsidRDefault="006C5C15" w:rsidP="0091600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并且也能</w:t>
      </w:r>
      <w:r w:rsidR="00494C20">
        <w:rPr>
          <w:rFonts w:ascii="Tahoma" w:eastAsia="微软雅黑" w:hAnsi="Tahoma" w:hint="eastAsia"/>
          <w:kern w:val="0"/>
          <w:sz w:val="22"/>
        </w:rPr>
        <w:t>设置</w:t>
      </w:r>
      <w:r w:rsidR="00494C20">
        <w:rPr>
          <w:rFonts w:ascii="Tahoma" w:eastAsia="微软雅黑" w:hAnsi="Tahoma" w:hint="eastAsia"/>
          <w:kern w:val="0"/>
          <w:sz w:val="22"/>
        </w:rPr>
        <w:t xml:space="preserve"> </w:t>
      </w:r>
      <w:r w:rsidR="00494C20">
        <w:rPr>
          <w:rFonts w:ascii="Tahoma" w:eastAsia="微软雅黑" w:hAnsi="Tahoma" w:hint="eastAsia"/>
          <w:kern w:val="0"/>
          <w:sz w:val="22"/>
        </w:rPr>
        <w:t>悬停</w:t>
      </w:r>
      <w:r w:rsidR="00494C20">
        <w:rPr>
          <w:rFonts w:ascii="Tahoma" w:eastAsia="微软雅黑" w:hAnsi="Tahoma" w:hint="eastAsia"/>
          <w:kern w:val="0"/>
          <w:sz w:val="22"/>
        </w:rPr>
        <w:t>+</w:t>
      </w:r>
      <w:r w:rsidR="00494C20">
        <w:rPr>
          <w:rFonts w:ascii="Tahoma" w:eastAsia="微软雅黑" w:hAnsi="Tahoma" w:hint="eastAsia"/>
          <w:kern w:val="0"/>
          <w:sz w:val="22"/>
        </w:rPr>
        <w:t>左键按下、悬停</w:t>
      </w:r>
      <w:r w:rsidR="00494C20">
        <w:rPr>
          <w:rFonts w:ascii="Tahoma" w:eastAsia="微软雅黑" w:hAnsi="Tahoma" w:hint="eastAsia"/>
          <w:kern w:val="0"/>
          <w:sz w:val="22"/>
        </w:rPr>
        <w:t>+</w:t>
      </w:r>
      <w:r w:rsidR="00494C20">
        <w:rPr>
          <w:rFonts w:ascii="Tahoma" w:eastAsia="微软雅黑" w:hAnsi="Tahoma" w:hint="eastAsia"/>
          <w:kern w:val="0"/>
          <w:sz w:val="22"/>
        </w:rPr>
        <w:t>右键按下、悬停</w:t>
      </w:r>
      <w:r w:rsidR="00494C20">
        <w:rPr>
          <w:rFonts w:ascii="Tahoma" w:eastAsia="微软雅黑" w:hAnsi="Tahoma" w:hint="eastAsia"/>
          <w:kern w:val="0"/>
          <w:sz w:val="22"/>
        </w:rPr>
        <w:t>+</w:t>
      </w:r>
      <w:r w:rsidR="00494C20">
        <w:rPr>
          <w:rFonts w:ascii="Tahoma" w:eastAsia="微软雅黑" w:hAnsi="Tahoma" w:hint="eastAsia"/>
          <w:kern w:val="0"/>
          <w:sz w:val="22"/>
        </w:rPr>
        <w:t>滚轮按下、悬停</w:t>
      </w:r>
      <w:r w:rsidR="00494C20">
        <w:rPr>
          <w:rFonts w:ascii="Tahoma" w:eastAsia="微软雅黑" w:hAnsi="Tahoma" w:hint="eastAsia"/>
          <w:kern w:val="0"/>
          <w:sz w:val="22"/>
        </w:rPr>
        <w:t>+</w:t>
      </w:r>
      <w:r w:rsidR="00494C20">
        <w:rPr>
          <w:rFonts w:ascii="Tahoma" w:eastAsia="微软雅黑" w:hAnsi="Tahoma" w:hint="eastAsia"/>
          <w:kern w:val="0"/>
          <w:sz w:val="22"/>
        </w:rPr>
        <w:t>滚轮上滚、悬停</w:t>
      </w:r>
      <w:r w:rsidR="00494C20">
        <w:rPr>
          <w:rFonts w:ascii="Tahoma" w:eastAsia="微软雅黑" w:hAnsi="Tahoma" w:hint="eastAsia"/>
          <w:kern w:val="0"/>
          <w:sz w:val="22"/>
        </w:rPr>
        <w:t>+</w:t>
      </w:r>
      <w:r w:rsidR="00494C20">
        <w:rPr>
          <w:rFonts w:ascii="Tahoma" w:eastAsia="微软雅黑" w:hAnsi="Tahoma" w:hint="eastAsia"/>
          <w:kern w:val="0"/>
          <w:sz w:val="22"/>
        </w:rPr>
        <w:t>滚轮下滚</w:t>
      </w:r>
      <w:r w:rsidR="00494C20">
        <w:rPr>
          <w:rFonts w:ascii="Tahoma" w:eastAsia="微软雅黑" w:hAnsi="Tahoma" w:hint="eastAsia"/>
          <w:kern w:val="0"/>
          <w:sz w:val="22"/>
        </w:rPr>
        <w:t xml:space="preserve"> </w:t>
      </w:r>
      <w:r w:rsidR="00494C20">
        <w:rPr>
          <w:rFonts w:ascii="Tahoma" w:eastAsia="微软雅黑" w:hAnsi="Tahoma" w:hint="eastAsia"/>
          <w:kern w:val="0"/>
          <w:sz w:val="22"/>
        </w:rPr>
        <w:t>的条件</w:t>
      </w:r>
      <w:r w:rsidR="00494C20" w:rsidRPr="004F6BEF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4B7C5BDC" w14:textId="77777777" w:rsidR="00916008" w:rsidRDefault="00916008" w:rsidP="00916008">
      <w:pPr>
        <w:widowControl/>
        <w:jc w:val="center"/>
      </w:pPr>
      <w:r w:rsidRPr="00781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72E612" wp14:editId="53F13640">
            <wp:extent cx="4474895" cy="901326"/>
            <wp:effectExtent l="0" t="0" r="1905" b="0"/>
            <wp:docPr id="32" name="图片 32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7123" cy="919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DCD644" w14:textId="77777777" w:rsidR="00916008" w:rsidRPr="00A500CE" w:rsidRDefault="00916008" w:rsidP="00916008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3F14FC9E" w14:textId="4BD934A6" w:rsidR="00916008" w:rsidRPr="00773E64" w:rsidRDefault="00916008" w:rsidP="00916008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</w:t>
      </w:r>
      <w:r w:rsidR="00494C20">
        <w:rPr>
          <w:rFonts w:ascii="Tahoma" w:eastAsia="微软雅黑" w:hAnsi="Tahoma" w:hint="eastAsia"/>
          <w:kern w:val="0"/>
          <w:sz w:val="22"/>
        </w:rPr>
        <w:t>悬停</w:t>
      </w:r>
      <w:r>
        <w:rPr>
          <w:rFonts w:ascii="Tahoma" w:eastAsia="微软雅黑" w:hAnsi="Tahoma" w:hint="eastAsia"/>
          <w:kern w:val="0"/>
          <w:sz w:val="22"/>
        </w:rPr>
        <w:t>响应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232C1470" w14:textId="77777777" w:rsidR="00916008" w:rsidRPr="00A500CE" w:rsidRDefault="00916008" w:rsidP="00916008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6D18DAC3" w14:textId="77777777" w:rsidR="00916008" w:rsidRDefault="00916008" w:rsidP="0091600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此功能为基础功能，暂时没有专门的关卡设计。</w:t>
      </w:r>
    </w:p>
    <w:p w14:paraId="2DD331B4" w14:textId="5EA4D705" w:rsidR="00177E80" w:rsidRDefault="00177E80" w:rsidP="00177E8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但是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77E80">
        <w:rPr>
          <w:rFonts w:ascii="Tahoma" w:eastAsia="微软雅黑" w:hAnsi="Tahoma" w:hint="eastAsia"/>
          <w:color w:val="00B050"/>
          <w:kern w:val="0"/>
          <w:sz w:val="22"/>
        </w:rPr>
        <w:t>鼠标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有大量事件应用了此插件的功能，实现鼠标点击事件对话。</w:t>
      </w:r>
    </w:p>
    <w:p w14:paraId="02FF2859" w14:textId="77777777" w:rsidR="003601B1" w:rsidRDefault="003601B1" w:rsidP="003601B1">
      <w:pPr>
        <w:snapToGrid w:val="0"/>
        <w:rPr>
          <w:rFonts w:ascii="Tahoma" w:eastAsia="微软雅黑" w:hAnsi="Tahoma"/>
          <w:kern w:val="0"/>
          <w:sz w:val="22"/>
        </w:rPr>
      </w:pPr>
      <w:r w:rsidRPr="003601B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华容道解谜用到了该插件，你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color w:val="0070C0"/>
          <w:kern w:val="0"/>
          <w:sz w:val="22"/>
        </w:rPr>
        <w:t>14</w:t>
      </w:r>
      <w:r w:rsidRPr="00FF2CE4">
        <w:rPr>
          <w:rFonts w:ascii="Tahoma" w:eastAsia="微软雅黑" w:hAnsi="Tahoma"/>
          <w:color w:val="0070C0"/>
          <w:kern w:val="0"/>
          <w:sz w:val="22"/>
        </w:rPr>
        <w:t>.</w:t>
      </w:r>
      <w:r>
        <w:rPr>
          <w:rFonts w:ascii="Tahoma" w:eastAsia="微软雅黑" w:hAnsi="Tahoma" w:hint="eastAsia"/>
          <w:color w:val="0070C0"/>
          <w:kern w:val="0"/>
          <w:sz w:val="22"/>
        </w:rPr>
        <w:t>鼠标</w:t>
      </w:r>
      <w:r w:rsidRPr="00FF2CE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F2CE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6502CD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6502CD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华容道</w:t>
      </w:r>
      <w:r w:rsidRPr="00FF2CE4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介绍。</w:t>
      </w:r>
    </w:p>
    <w:p w14:paraId="6D8D4F04" w14:textId="77777777" w:rsidR="00916008" w:rsidRPr="003601B1" w:rsidRDefault="00916008" w:rsidP="00916008">
      <w:pPr>
        <w:widowControl/>
        <w:jc w:val="left"/>
      </w:pPr>
    </w:p>
    <w:p w14:paraId="611D471C" w14:textId="77777777" w:rsidR="00916008" w:rsidRPr="004D7E3A" w:rsidRDefault="00916008" w:rsidP="00916008">
      <w:pPr>
        <w:pStyle w:val="4"/>
      </w:pPr>
      <w:r>
        <w:t>2</w:t>
      </w:r>
      <w:r>
        <w:rPr>
          <w:rFonts w:hint="eastAsia"/>
        </w:rPr>
        <w:t>）使用方法</w:t>
      </w:r>
    </w:p>
    <w:p w14:paraId="3B3DE459" w14:textId="3CE8AC85" w:rsidR="00916008" w:rsidRDefault="00916008" w:rsidP="006B603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</w:t>
      </w:r>
      <w:r w:rsidR="00F74895">
        <w:rPr>
          <w:rFonts w:ascii="Tahoma" w:eastAsia="微软雅黑" w:hAnsi="Tahoma" w:hint="eastAsia"/>
          <w:kern w:val="0"/>
          <w:sz w:val="22"/>
        </w:rPr>
        <w:t xml:space="preserve"> </w:t>
      </w:r>
      <w:r w:rsidR="00F74895" w:rsidRPr="00F74895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F74895">
        <w:rPr>
          <w:rFonts w:ascii="Tahoma" w:eastAsia="微软雅黑" w:hAnsi="Tahoma" w:hint="eastAsia"/>
          <w:kern w:val="0"/>
          <w:sz w:val="22"/>
        </w:rPr>
        <w:t xml:space="preserve"> </w:t>
      </w:r>
      <w:r w:rsidRPr="001D2EF8">
        <w:rPr>
          <w:rFonts w:ascii="Tahoma" w:eastAsia="微软雅黑" w:hAnsi="Tahoma" w:hint="eastAsia"/>
          <w:kern w:val="0"/>
          <w:sz w:val="22"/>
        </w:rPr>
        <w:t>现成的</w:t>
      </w:r>
      <w:r>
        <w:rPr>
          <w:rFonts w:ascii="Tahoma" w:eastAsia="微软雅黑" w:hAnsi="Tahoma" w:hint="eastAsia"/>
          <w:kern w:val="0"/>
          <w:sz w:val="22"/>
        </w:rPr>
        <w:t>鼠标响应</w:t>
      </w:r>
      <w:r w:rsidRPr="001D2EF8"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1D2EF8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D40E9F0" w14:textId="61BA0FBD" w:rsidR="00F74895" w:rsidRDefault="00F74895" w:rsidP="006B603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74895">
        <w:rPr>
          <w:rFonts w:ascii="Tahoma" w:eastAsia="微软雅黑" w:hAnsi="Tahoma" w:hint="eastAsia"/>
          <w:color w:val="00B050"/>
          <w:kern w:val="0"/>
          <w:sz w:val="22"/>
        </w:rPr>
        <w:t>鼠标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可以点击对话的小爱丽丝。</w:t>
      </w:r>
    </w:p>
    <w:p w14:paraId="5288938D" w14:textId="5D32144A" w:rsidR="00590D77" w:rsidRPr="00590D77" w:rsidRDefault="00EB42C5" w:rsidP="00590D7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B42C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2882C9" wp14:editId="0D9661C9">
            <wp:extent cx="2133210" cy="1338893"/>
            <wp:effectExtent l="0" t="0" r="635" b="0"/>
            <wp:docPr id="21073389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806" cy="1348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D77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590D77" w:rsidRPr="00590D7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C7C975" wp14:editId="0505D00A">
            <wp:extent cx="2757856" cy="1324980"/>
            <wp:effectExtent l="0" t="0" r="4445" b="8890"/>
            <wp:docPr id="148112979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507" cy="1328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235C5" w14:textId="77777777" w:rsidR="00916008" w:rsidRDefault="00916008" w:rsidP="0091600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E58AC0" w14:textId="77777777" w:rsidR="00916008" w:rsidRPr="00FF62D1" w:rsidRDefault="00916008" w:rsidP="0091600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08CCD5" w14:textId="77777777" w:rsidR="00916008" w:rsidRPr="004D7E3A" w:rsidRDefault="00916008" w:rsidP="00916008">
      <w:pPr>
        <w:pStyle w:val="4"/>
      </w:pPr>
      <w:r>
        <w:lastRenderedPageBreak/>
        <w:t>3</w:t>
      </w:r>
      <w:r>
        <w:rPr>
          <w:rFonts w:hint="eastAsia"/>
        </w:rPr>
        <w:t>）</w:t>
      </w:r>
      <w:r w:rsidRPr="004D7E3A">
        <w:rPr>
          <w:rFonts w:hint="eastAsia"/>
        </w:rPr>
        <w:t>开关触发与事件页</w:t>
      </w:r>
    </w:p>
    <w:p w14:paraId="5DA6BC34" w14:textId="77777777" w:rsidR="00916008" w:rsidRDefault="00916008" w:rsidP="0091600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637084DD" w14:textId="385DC184" w:rsidR="00590D77" w:rsidRDefault="00590D77" w:rsidP="00590D7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90D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C512D6" wp14:editId="0028B7D7">
            <wp:extent cx="3878580" cy="998386"/>
            <wp:effectExtent l="0" t="0" r="7620" b="0"/>
            <wp:docPr id="183931064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778" cy="1000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7717C" w14:textId="752393F1" w:rsidR="00590D77" w:rsidRPr="00590D77" w:rsidRDefault="00590D77" w:rsidP="00590D7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的注释</w:t>
      </w:r>
      <w:r w:rsidR="009B4A19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上述两个基本触发的合并写法，如下。</w:t>
      </w:r>
    </w:p>
    <w:p w14:paraId="608EF2E7" w14:textId="5842D1BF" w:rsidR="00916008" w:rsidRPr="00590D77" w:rsidRDefault="00590D77" w:rsidP="00590D7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90D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0D1E1D" wp14:editId="0831E9F9">
            <wp:extent cx="3846016" cy="855345"/>
            <wp:effectExtent l="0" t="0" r="2540" b="1905"/>
            <wp:docPr id="189688953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2850" cy="863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63DA" w14:textId="77777777" w:rsidR="00916008" w:rsidRDefault="00916008" w:rsidP="0091600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6E489D86" w14:textId="67D96152" w:rsidR="00916008" w:rsidRDefault="0009071C" w:rsidP="0091600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2" w:dyaOrig="2232" w14:anchorId="23C8C254">
          <v:shape id="_x0000_i1040" type="#_x0000_t75" style="width:186.6pt;height:111.6pt" o:ole="">
            <v:imagedata r:id="rId94" o:title=""/>
          </v:shape>
          <o:OLEObject Type="Embed" ProgID="Visio.Drawing.15" ShapeID="_x0000_i1040" DrawAspect="Content" ObjectID="_1776329879" r:id="rId95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916008" w:rsidRPr="004A619F" w14:paraId="24CCF29C" w14:textId="77777777" w:rsidTr="00CD03DD">
        <w:tc>
          <w:tcPr>
            <w:tcW w:w="1478" w:type="dxa"/>
            <w:shd w:val="clear" w:color="auto" w:fill="D9D9D9" w:themeFill="background1" w:themeFillShade="D9"/>
          </w:tcPr>
          <w:p w14:paraId="72D01D21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4FA7A25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82C9A5D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322A88C0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916008" w:rsidRPr="004A619F" w14:paraId="00C72A9E" w14:textId="77777777" w:rsidTr="00CD03DD">
        <w:tc>
          <w:tcPr>
            <w:tcW w:w="1478" w:type="dxa"/>
            <w:vAlign w:val="center"/>
          </w:tcPr>
          <w:p w14:paraId="658421BD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190F2C0D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7619A0C6" w14:textId="22BEC4D4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 w:rsidR="0009071C">
              <w:rPr>
                <w:rFonts w:ascii="Tahoma" w:eastAsia="微软雅黑" w:hAnsi="Tahoma" w:hint="eastAsia"/>
                <w:kern w:val="0"/>
                <w:sz w:val="22"/>
              </w:rPr>
              <w:t>弹起</w:t>
            </w:r>
            <w:r w:rsidR="0009071C" w:rsidRPr="004A619F"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5039B2A8" w14:textId="66539FEB" w:rsidR="00916008" w:rsidRPr="004E1F47" w:rsidRDefault="0009071C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悬停时，</w:t>
            </w:r>
            <w:r w:rsidR="00916008"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 w:rsidR="00916008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CF16B3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087B212" w14:textId="312AE7EB" w:rsidR="00916008" w:rsidRPr="004A619F" w:rsidRDefault="0009071C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不在悬停区域时，</w:t>
            </w:r>
            <w:r w:rsidR="00916008"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 w:rsidR="00916008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91600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916008" w:rsidRPr="004E1F47" w14:paraId="684B33A7" w14:textId="77777777" w:rsidTr="00CD03DD">
        <w:tc>
          <w:tcPr>
            <w:tcW w:w="1478" w:type="dxa"/>
            <w:vAlign w:val="center"/>
          </w:tcPr>
          <w:p w14:paraId="73BAAD36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5B93EB33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54B2EF33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6F8F520A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52071872" w14:textId="35EAB5BA" w:rsidR="003C17C6" w:rsidRPr="005A56C3" w:rsidRDefault="003C17C6" w:rsidP="003C17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悬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，</w:t>
      </w:r>
      <w:r w:rsidRPr="005A56C3">
        <w:rPr>
          <w:rFonts w:ascii="Tahoma" w:eastAsia="微软雅黑" w:hAnsi="Tahoma" w:hint="eastAsia"/>
          <w:kern w:val="0"/>
          <w:sz w:val="22"/>
        </w:rPr>
        <w:t>该插件还提供了其他持续触发的绑定功能：</w:t>
      </w:r>
    </w:p>
    <w:p w14:paraId="562EAB2E" w14:textId="4414BE69" w:rsidR="00113FBB" w:rsidRPr="00113FBB" w:rsidRDefault="00113FBB" w:rsidP="00113F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13F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167FBA" wp14:editId="5A398339">
            <wp:extent cx="4698979" cy="2354580"/>
            <wp:effectExtent l="0" t="0" r="6985" b="7620"/>
            <wp:docPr id="1144697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288" cy="236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08AA7" w14:textId="77777777" w:rsidR="00916008" w:rsidRDefault="00916008" w:rsidP="00916008">
      <w:pPr>
        <w:widowControl/>
        <w:jc w:val="left"/>
      </w:pPr>
    </w:p>
    <w:p w14:paraId="1F93FB64" w14:textId="77777777" w:rsidR="00916008" w:rsidRPr="0088072B" w:rsidRDefault="00916008" w:rsidP="00916008">
      <w:pPr>
        <w:widowControl/>
        <w:jc w:val="left"/>
      </w:pPr>
      <w:r>
        <w:br w:type="page"/>
      </w:r>
    </w:p>
    <w:p w14:paraId="0B1FF330" w14:textId="6F889E5A" w:rsidR="00916008" w:rsidRPr="00497D93" w:rsidRDefault="006533F0" w:rsidP="00916008">
      <w:pPr>
        <w:pStyle w:val="4"/>
        <w:rPr>
          <w:rFonts w:ascii="Tahoma" w:hAnsi="Tahoma"/>
          <w:b w:val="0"/>
          <w:kern w:val="0"/>
        </w:rPr>
      </w:pPr>
      <w:r>
        <w:lastRenderedPageBreak/>
        <w:t>4</w:t>
      </w:r>
      <w:r w:rsidR="00916008">
        <w:rPr>
          <w:rFonts w:hint="eastAsia"/>
        </w:rPr>
        <w:t>）</w:t>
      </w:r>
      <w:r w:rsidR="00916008">
        <w:rPr>
          <w:rFonts w:ascii="Tahoma" w:hAnsi="Tahoma" w:hint="eastAsia"/>
          <w:kern w:val="0"/>
        </w:rPr>
        <w:t>进</w:t>
      </w:r>
      <w:proofErr w:type="gramStart"/>
      <w:r w:rsidR="00916008">
        <w:rPr>
          <w:rFonts w:ascii="Tahoma" w:hAnsi="Tahoma" w:hint="eastAsia"/>
          <w:kern w:val="0"/>
        </w:rPr>
        <w:t>阶</w:t>
      </w:r>
      <w:r w:rsidR="00916008" w:rsidRPr="00B1775B">
        <w:rPr>
          <w:rFonts w:ascii="Tahoma" w:hAnsi="Tahoma" w:hint="eastAsia"/>
          <w:kern w:val="0"/>
        </w:rPr>
        <w:t>结构</w:t>
      </w:r>
      <w:proofErr w:type="gramEnd"/>
      <w:r w:rsidR="00916008">
        <w:rPr>
          <w:rFonts w:ascii="Tahoma" w:hAnsi="Tahoma" w:hint="eastAsia"/>
          <w:kern w:val="0"/>
        </w:rPr>
        <w:t xml:space="preserve"> </w:t>
      </w:r>
      <w:bookmarkStart w:id="16" w:name="鼠标触发事件高亮"/>
      <w:r w:rsidR="00916008">
        <w:rPr>
          <w:rFonts w:ascii="Tahoma" w:hAnsi="Tahoma" w:hint="eastAsia"/>
          <w:kern w:val="0"/>
        </w:rPr>
        <w:t>-</w:t>
      </w:r>
      <w:r w:rsidR="00916008">
        <w:rPr>
          <w:rFonts w:ascii="Tahoma" w:hAnsi="Tahoma"/>
          <w:kern w:val="0"/>
        </w:rPr>
        <w:t xml:space="preserve"> </w:t>
      </w:r>
      <w:r w:rsidR="00916008">
        <w:rPr>
          <w:rFonts w:ascii="Tahoma" w:hAnsi="Tahoma" w:hint="eastAsia"/>
          <w:kern w:val="0"/>
        </w:rPr>
        <w:t>鼠标</w:t>
      </w:r>
      <w:r w:rsidR="00E70224">
        <w:rPr>
          <w:rFonts w:ascii="Tahoma" w:hAnsi="Tahoma" w:hint="eastAsia"/>
          <w:kern w:val="0"/>
        </w:rPr>
        <w:t>悬停反馈</w:t>
      </w:r>
      <w:bookmarkEnd w:id="16"/>
      <w:r w:rsidR="00E70224">
        <w:rPr>
          <w:rFonts w:ascii="Tahoma" w:hAnsi="Tahoma" w:hint="eastAsia"/>
          <w:kern w:val="0"/>
        </w:rPr>
        <w:t>设计</w:t>
      </w:r>
    </w:p>
    <w:p w14:paraId="791686E0" w14:textId="3C1AB9E8" w:rsidR="00E70224" w:rsidRDefault="00916008" w:rsidP="0091600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8566C">
        <w:rPr>
          <w:rFonts w:ascii="Tahoma" w:eastAsia="微软雅黑" w:hAnsi="Tahoma" w:hint="eastAsia"/>
          <w:kern w:val="0"/>
          <w:sz w:val="22"/>
        </w:rPr>
        <w:t>鼠标的结构与</w:t>
      </w:r>
      <w:r w:rsidRPr="00A8566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前面介绍</w:t>
      </w:r>
      <w:r w:rsidRPr="00A8566C">
        <w:rPr>
          <w:rFonts w:ascii="Tahoma" w:eastAsia="微软雅黑" w:hAnsi="Tahoma" w:hint="eastAsia"/>
          <w:kern w:val="0"/>
          <w:sz w:val="22"/>
        </w:rPr>
        <w:t>重力开关</w:t>
      </w:r>
      <w:r w:rsidR="00E70224">
        <w:rPr>
          <w:rFonts w:ascii="Tahoma" w:eastAsia="微软雅黑" w:hAnsi="Tahoma" w:hint="eastAsia"/>
          <w:kern w:val="0"/>
          <w:sz w:val="22"/>
        </w:rPr>
        <w:t>的</w:t>
      </w:r>
      <w:r w:rsidR="00E70224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5）进阶结构_-_重力开关" w:history="1">
        <w:r w:rsidR="00E70224" w:rsidRPr="00E70224">
          <w:rPr>
            <w:rStyle w:val="a4"/>
            <w:rFonts w:ascii="Tahoma" w:eastAsia="微软雅黑" w:hAnsi="Tahoma" w:hint="eastAsia"/>
            <w:kern w:val="0"/>
            <w:sz w:val="22"/>
          </w:rPr>
          <w:t>5</w:t>
        </w:r>
        <w:r w:rsidR="00E70224" w:rsidRPr="00E70224">
          <w:rPr>
            <w:rStyle w:val="a4"/>
            <w:rFonts w:ascii="Tahoma" w:eastAsia="微软雅黑" w:hAnsi="Tahoma" w:hint="eastAsia"/>
            <w:kern w:val="0"/>
            <w:sz w:val="22"/>
          </w:rPr>
          <w:t>）进</w:t>
        </w:r>
        <w:proofErr w:type="gramStart"/>
        <w:r w:rsidR="00E70224" w:rsidRPr="00E70224">
          <w:rPr>
            <w:rStyle w:val="a4"/>
            <w:rFonts w:ascii="Tahoma" w:eastAsia="微软雅黑" w:hAnsi="Tahoma" w:hint="eastAsia"/>
            <w:kern w:val="0"/>
            <w:sz w:val="22"/>
          </w:rPr>
          <w:t>阶结构</w:t>
        </w:r>
        <w:proofErr w:type="gramEnd"/>
        <w:r w:rsidR="00E70224" w:rsidRPr="00E70224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="00E70224" w:rsidRPr="00E70224">
          <w:rPr>
            <w:rStyle w:val="a4"/>
            <w:rFonts w:ascii="Tahoma" w:eastAsia="微软雅黑" w:hAnsi="Tahoma" w:hint="eastAsia"/>
            <w:kern w:val="0"/>
            <w:sz w:val="22"/>
          </w:rPr>
          <w:t>重力开关</w:t>
        </w:r>
      </w:hyperlink>
      <w:r w:rsidRPr="00A8566C">
        <w:rPr>
          <w:rFonts w:ascii="Tahoma" w:eastAsia="微软雅黑" w:hAnsi="Tahoma" w:hint="eastAsia"/>
          <w:kern w:val="0"/>
          <w:sz w:val="22"/>
        </w:rPr>
        <w:t xml:space="preserve"> </w:t>
      </w:r>
      <w:r w:rsidRPr="00A8566C">
        <w:rPr>
          <w:rFonts w:ascii="Tahoma" w:eastAsia="微软雅黑" w:hAnsi="Tahoma" w:hint="eastAsia"/>
          <w:kern w:val="0"/>
          <w:sz w:val="22"/>
        </w:rPr>
        <w:t>一样，</w:t>
      </w:r>
    </w:p>
    <w:p w14:paraId="7E794868" w14:textId="77777777" w:rsidR="00E70224" w:rsidRDefault="00916008" w:rsidP="0091600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方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20775">
        <w:rPr>
          <w:rFonts w:ascii="Tahoma" w:eastAsia="微软雅黑" w:hAnsi="Tahoma" w:hint="eastAsia"/>
          <w:color w:val="00B050"/>
          <w:kern w:val="0"/>
          <w:sz w:val="22"/>
        </w:rPr>
        <w:t>鼠标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大量按钮的使用，</w:t>
      </w:r>
    </w:p>
    <w:p w14:paraId="63C13354" w14:textId="404B32C8" w:rsidR="00916008" w:rsidRDefault="00916008" w:rsidP="0091600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将鼠标的独立开关额外定义</w:t>
      </w:r>
      <w:r w:rsidR="00E70224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M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M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M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5DB14E1" w14:textId="77777777" w:rsidR="00916008" w:rsidRPr="00A8566C" w:rsidRDefault="00916008" w:rsidP="0091600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81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7BB1CE0" wp14:editId="104F9F3C">
            <wp:extent cx="4474895" cy="901326"/>
            <wp:effectExtent l="0" t="0" r="1905" b="0"/>
            <wp:docPr id="70" name="图片 70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7123" cy="919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CBCC7" w14:textId="77777777" w:rsidR="00916008" w:rsidRDefault="00916008" w:rsidP="0091600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8604" w:dyaOrig="2064" w14:anchorId="67D3C749">
          <v:shape id="_x0000_i1041" type="#_x0000_t75" style="width:410.4pt;height:98.4pt" o:ole="">
            <v:imagedata r:id="rId97" o:title=""/>
          </v:shape>
          <o:OLEObject Type="Embed" ProgID="Visio.Drawing.15" ShapeID="_x0000_i1041" DrawAspect="Content" ObjectID="_1776329880" r:id="rId9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916008" w:rsidRPr="004A619F" w14:paraId="1B65DCFE" w14:textId="77777777" w:rsidTr="00CD03DD">
        <w:tc>
          <w:tcPr>
            <w:tcW w:w="1478" w:type="dxa"/>
            <w:shd w:val="clear" w:color="auto" w:fill="D9D9D9" w:themeFill="background1" w:themeFillShade="D9"/>
          </w:tcPr>
          <w:p w14:paraId="23A2EB3F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C279845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6095460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3EF6C164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916008" w:rsidRPr="004A619F" w14:paraId="154E4B82" w14:textId="77777777" w:rsidTr="00CD03DD">
        <w:tc>
          <w:tcPr>
            <w:tcW w:w="1478" w:type="dxa"/>
            <w:vAlign w:val="center"/>
          </w:tcPr>
          <w:p w14:paraId="2DDBB093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011C8FF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2558D76C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5C4D1C94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接近立即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916008" w:rsidRPr="004A619F" w14:paraId="2A6EEEA8" w14:textId="77777777" w:rsidTr="00CD03DD">
        <w:tc>
          <w:tcPr>
            <w:tcW w:w="1478" w:type="dxa"/>
            <w:vAlign w:val="center"/>
          </w:tcPr>
          <w:p w14:paraId="77B389B9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3DB773B2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2126" w:type="dxa"/>
            <w:vAlign w:val="center"/>
          </w:tcPr>
          <w:p w14:paraId="41DE464F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F64A5A">
              <w:rPr>
                <w:rFonts w:ascii="Tahoma" w:eastAsia="微软雅黑" w:hAnsi="Tahoma"/>
                <w:kern w:val="0"/>
                <w:sz w:val="22"/>
              </w:rPr>
              <w:t>鼠标悬停动作</w:t>
            </w:r>
          </w:p>
        </w:tc>
        <w:tc>
          <w:tcPr>
            <w:tcW w:w="3169" w:type="dxa"/>
            <w:vAlign w:val="center"/>
          </w:tcPr>
          <w:p w14:paraId="073C2BF4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916008" w:rsidRPr="004A619F" w14:paraId="0CFCE944" w14:textId="77777777" w:rsidTr="00CD03DD">
        <w:tc>
          <w:tcPr>
            <w:tcW w:w="1478" w:type="dxa"/>
            <w:vAlign w:val="center"/>
          </w:tcPr>
          <w:p w14:paraId="7CC673A7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644FB897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61695A7C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鼠标悬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21C13AE3" w14:textId="77777777" w:rsidR="00916008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916008" w:rsidRPr="004A619F" w14:paraId="42AD5158" w14:textId="77777777" w:rsidTr="00CD03DD">
        <w:tc>
          <w:tcPr>
            <w:tcW w:w="1478" w:type="dxa"/>
            <w:vAlign w:val="center"/>
          </w:tcPr>
          <w:p w14:paraId="5D8D7E2A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182DEE65" w14:textId="77777777" w:rsidR="00916008" w:rsidRPr="004A619F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2126" w:type="dxa"/>
            <w:vAlign w:val="center"/>
          </w:tcPr>
          <w:p w14:paraId="351F6A11" w14:textId="77777777" w:rsidR="00916008" w:rsidRPr="004A619F" w:rsidRDefault="00916008" w:rsidP="00CD03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1134CBB2" w14:textId="77777777" w:rsidR="00916008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并行判断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的开关；</w:t>
            </w:r>
          </w:p>
          <w:p w14:paraId="31772403" w14:textId="77777777" w:rsidR="00916008" w:rsidRPr="0092686E" w:rsidRDefault="00916008" w:rsidP="00CD03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如果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1</w:t>
            </w:r>
            <w:r w:rsidRPr="009513C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被关，立即关闭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。</w:t>
            </w:r>
          </w:p>
        </w:tc>
      </w:tr>
    </w:tbl>
    <w:p w14:paraId="0E167709" w14:textId="2D52EE6D" w:rsidR="00916008" w:rsidRDefault="00D260E9" w:rsidP="00D260E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260E9">
        <w:rPr>
          <w:rFonts w:ascii="Tahoma" w:eastAsia="微软雅黑" w:hAnsi="Tahoma" w:hint="eastAsia"/>
          <w:kern w:val="0"/>
          <w:sz w:val="22"/>
        </w:rPr>
        <w:t>在事件页</w:t>
      </w:r>
      <w:r w:rsidRPr="00D260E9">
        <w:rPr>
          <w:rFonts w:ascii="Tahoma" w:eastAsia="微软雅黑" w:hAnsi="Tahoma" w:hint="eastAsia"/>
          <w:kern w:val="0"/>
          <w:sz w:val="22"/>
        </w:rPr>
        <w:t>2</w:t>
      </w:r>
      <w:r w:rsidRPr="00D260E9">
        <w:rPr>
          <w:rFonts w:ascii="Tahoma" w:eastAsia="微软雅黑" w:hAnsi="Tahoma" w:hint="eastAsia"/>
          <w:kern w:val="0"/>
          <w:sz w:val="22"/>
        </w:rPr>
        <w:t>和</w:t>
      </w:r>
      <w:r w:rsidRPr="00D260E9">
        <w:rPr>
          <w:rFonts w:ascii="Tahoma" w:eastAsia="微软雅黑" w:hAnsi="Tahoma" w:hint="eastAsia"/>
          <w:kern w:val="0"/>
          <w:sz w:val="22"/>
        </w:rPr>
        <w:t>3</w:t>
      </w:r>
      <w:r w:rsidRPr="00D260E9">
        <w:rPr>
          <w:rFonts w:ascii="Tahoma" w:eastAsia="微软雅黑" w:hAnsi="Tahoma" w:hint="eastAsia"/>
          <w:kern w:val="0"/>
          <w:sz w:val="22"/>
        </w:rPr>
        <w:t>中，播放鼠标悬停时“嗒”的一声，以此来增强鼠标的反馈效果。</w:t>
      </w:r>
    </w:p>
    <w:p w14:paraId="3014AFC6" w14:textId="77777777" w:rsidR="00B27A58" w:rsidRDefault="00B27A58" w:rsidP="00D260E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27A58" w:rsidRPr="00B27A58" w14:paraId="6324FF35" w14:textId="77777777" w:rsidTr="00B27A58">
        <w:tc>
          <w:tcPr>
            <w:tcW w:w="8522" w:type="dxa"/>
            <w:shd w:val="clear" w:color="auto" w:fill="DEEAF6" w:themeFill="accent1" w:themeFillTint="33"/>
          </w:tcPr>
          <w:p w14:paraId="21B937C8" w14:textId="77777777" w:rsidR="00943A08" w:rsidRDefault="00B27A58" w:rsidP="00B27A5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管理层中经常用到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鼠标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鼠标触发事件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插件，</w:t>
            </w:r>
          </w:p>
          <w:p w14:paraId="755783B0" w14:textId="77777777" w:rsidR="00B27A58" w:rsidRDefault="00B27A58" w:rsidP="00B27A5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7A58">
              <w:rPr>
                <w:rFonts w:ascii="Tahoma" w:eastAsia="微软雅黑" w:hAnsi="Tahoma"/>
                <w:kern w:val="0"/>
                <w:sz w:val="22"/>
              </w:rPr>
              <w:t>实际上就是</w:t>
            </w:r>
            <w:r w:rsidR="00943A0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物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鼠标响应开关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物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鼠标悬停响应开关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B27A58">
              <w:rPr>
                <w:rFonts w:ascii="Tahoma" w:eastAsia="微软雅黑" w:hAnsi="Tahoma"/>
                <w:kern w:val="0"/>
                <w:sz w:val="22"/>
              </w:rPr>
              <w:t>结合的指令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5A2D728" w14:textId="19EFA151" w:rsidR="002A7DE6" w:rsidRDefault="00964C1E" w:rsidP="00B27A5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两者插件的指令</w:t>
            </w:r>
            <w:r w:rsidR="00AB553A" w:rsidRPr="00AB553A">
              <w:rPr>
                <w:rFonts w:ascii="Tahoma" w:eastAsia="微软雅黑" w:hAnsi="Tahoma" w:hint="eastAsia"/>
                <w:kern w:val="0"/>
                <w:sz w:val="22"/>
              </w:rPr>
              <w:t>能更准确描述</w:t>
            </w:r>
            <w:r w:rsidR="00AB553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2A7DE6" w:rsidRPr="002A7DE6">
              <w:rPr>
                <w:rFonts w:ascii="Tahoma" w:eastAsia="微软雅黑" w:hAnsi="Tahoma"/>
                <w:kern w:val="0"/>
                <w:sz w:val="22"/>
              </w:rPr>
              <w:t>持续触发</w:t>
            </w:r>
            <w:r w:rsidR="002A7DE6" w:rsidRPr="002A7DE6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2A7DE6" w:rsidRPr="002A7DE6">
              <w:rPr>
                <w:rFonts w:ascii="Tahoma" w:eastAsia="微软雅黑" w:hAnsi="Tahoma"/>
                <w:kern w:val="0"/>
                <w:sz w:val="22"/>
              </w:rPr>
              <w:t>单次触发、独立开关、触发条件</w:t>
            </w:r>
            <w:r w:rsidR="002A7DE6" w:rsidRPr="002A7DE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2A7DE6" w:rsidRPr="002A7DE6">
              <w:rPr>
                <w:rFonts w:ascii="Tahoma" w:eastAsia="微软雅黑" w:hAnsi="Tahoma"/>
                <w:kern w:val="0"/>
                <w:sz w:val="22"/>
              </w:rPr>
              <w:t>这些</w:t>
            </w:r>
            <w:r w:rsidR="00AD1113">
              <w:rPr>
                <w:rFonts w:ascii="Tahoma" w:eastAsia="微软雅黑" w:hAnsi="Tahoma" w:hint="eastAsia"/>
                <w:kern w:val="0"/>
                <w:sz w:val="22"/>
              </w:rPr>
              <w:t>配置</w:t>
            </w:r>
            <w:r w:rsidR="002A7DE6" w:rsidRPr="002A7DE6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5D94C8B7" w14:textId="77777777" w:rsidR="00B27A58" w:rsidRPr="00D260E9" w:rsidRDefault="00B27A58" w:rsidP="00D260E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EE1547D" w14:textId="77777777" w:rsidR="00916008" w:rsidRPr="00D260E9" w:rsidRDefault="00916008" w:rsidP="00D260E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260E9">
        <w:rPr>
          <w:rFonts w:ascii="Tahoma" w:eastAsia="微软雅黑" w:hAnsi="Tahoma"/>
          <w:kern w:val="0"/>
          <w:sz w:val="22"/>
        </w:rPr>
        <w:br w:type="page"/>
      </w:r>
    </w:p>
    <w:p w14:paraId="28431BB4" w14:textId="386626D5" w:rsidR="0034280F" w:rsidRDefault="0034280F" w:rsidP="00287A87">
      <w:pPr>
        <w:pStyle w:val="3"/>
      </w:pPr>
      <w:r>
        <w:rPr>
          <w:rFonts w:hint="eastAsia"/>
        </w:rPr>
        <w:lastRenderedPageBreak/>
        <w:t>接近</w:t>
      </w:r>
      <w:r w:rsidRPr="00166FEC">
        <w:rPr>
          <w:rFonts w:hint="eastAsia"/>
        </w:rPr>
        <w:t>开关</w:t>
      </w:r>
    </w:p>
    <w:p w14:paraId="1E8F8D89" w14:textId="58A351A0" w:rsidR="001C29DB" w:rsidRPr="00BE74BD" w:rsidRDefault="001C29DB" w:rsidP="001C29DB">
      <w:pPr>
        <w:pStyle w:val="4"/>
      </w:pPr>
      <w:r w:rsidRPr="004D7E3A">
        <w:rPr>
          <w:rFonts w:hint="eastAsia"/>
        </w:rPr>
        <w:t>1</w:t>
      </w:r>
      <w:r w:rsidR="007965BD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0435931F" w14:textId="77777777" w:rsidR="001C29DB" w:rsidRPr="00C05DCB" w:rsidRDefault="001C29DB" w:rsidP="001C29DB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4BF82B28" w14:textId="77777777" w:rsidR="001C29DB" w:rsidRPr="006502CD" w:rsidRDefault="001C29DB" w:rsidP="001C29DB">
      <w:pPr>
        <w:snapToGrid w:val="0"/>
      </w:pPr>
      <w:r>
        <w:tab/>
      </w:r>
      <w:proofErr w:type="spellStart"/>
      <w:r w:rsidRPr="004718C4">
        <w:rPr>
          <w:rFonts w:ascii="Tahoma" w:eastAsia="微软雅黑" w:hAnsi="Tahoma"/>
          <w:kern w:val="0"/>
          <w:sz w:val="22"/>
        </w:rPr>
        <w:t>Drill_EventAuto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718C4">
        <w:rPr>
          <w:rFonts w:ascii="Tahoma" w:eastAsia="微软雅黑" w:hAnsi="Tahoma" w:hint="eastAsia"/>
          <w:kern w:val="0"/>
          <w:sz w:val="22"/>
        </w:rPr>
        <w:t>物体触发</w:t>
      </w:r>
      <w:r w:rsidRPr="004718C4">
        <w:rPr>
          <w:rFonts w:ascii="Tahoma" w:eastAsia="微软雅黑" w:hAnsi="Tahoma"/>
          <w:kern w:val="0"/>
          <w:sz w:val="22"/>
        </w:rPr>
        <w:t xml:space="preserve"> - </w:t>
      </w:r>
      <w:r w:rsidRPr="004718C4">
        <w:rPr>
          <w:rFonts w:ascii="Tahoma" w:eastAsia="微软雅黑" w:hAnsi="Tahoma"/>
          <w:kern w:val="0"/>
          <w:sz w:val="22"/>
        </w:rPr>
        <w:t>固定区域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玩家接近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条件触发</w:t>
      </w:r>
    </w:p>
    <w:p w14:paraId="09F2C04C" w14:textId="77777777" w:rsidR="001C29DB" w:rsidRPr="00C05DCB" w:rsidRDefault="001C29DB" w:rsidP="001C29DB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529C8339" w14:textId="2C77FBE2" w:rsidR="00C15731" w:rsidRDefault="0094762D" w:rsidP="006502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4F6BEF" w:rsidRPr="004F6BEF">
        <w:rPr>
          <w:rFonts w:ascii="Tahoma" w:eastAsia="微软雅黑" w:hAnsi="Tahoma" w:hint="eastAsia"/>
          <w:kern w:val="0"/>
          <w:sz w:val="22"/>
        </w:rPr>
        <w:t>接近开关和重力开关相似，</w:t>
      </w:r>
      <w:r w:rsidR="00F539CF">
        <w:rPr>
          <w:rFonts w:ascii="Tahoma" w:eastAsia="微软雅黑" w:hAnsi="Tahoma" w:hint="eastAsia"/>
          <w:kern w:val="0"/>
          <w:sz w:val="22"/>
        </w:rPr>
        <w:t>但接近开关</w:t>
      </w:r>
      <w:r w:rsidR="004F6BEF" w:rsidRPr="004F6BEF">
        <w:rPr>
          <w:rFonts w:ascii="Tahoma" w:eastAsia="微软雅黑" w:hAnsi="Tahoma" w:hint="eastAsia"/>
          <w:kern w:val="0"/>
          <w:sz w:val="22"/>
        </w:rPr>
        <w:t>能够</w:t>
      </w:r>
      <w:r w:rsidR="00F539CF">
        <w:rPr>
          <w:rFonts w:ascii="Tahoma" w:eastAsia="微软雅黑" w:hAnsi="Tahoma" w:hint="eastAsia"/>
          <w:kern w:val="0"/>
          <w:sz w:val="22"/>
        </w:rPr>
        <w:t>实现</w:t>
      </w:r>
      <w:r w:rsidR="004F6BEF" w:rsidRPr="004F6BEF">
        <w:rPr>
          <w:rFonts w:ascii="Tahoma" w:eastAsia="微软雅黑" w:hAnsi="Tahoma" w:hint="eastAsia"/>
          <w:kern w:val="0"/>
          <w:sz w:val="22"/>
        </w:rPr>
        <w:t>远距离触发事件。</w:t>
      </w:r>
    </w:p>
    <w:p w14:paraId="5962FB78" w14:textId="291F692C" w:rsidR="004F6BEF" w:rsidRDefault="006B5027" w:rsidP="001259F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603860" wp14:editId="1C86B672">
            <wp:extent cx="4579620" cy="1387229"/>
            <wp:effectExtent l="0" t="0" r="0" b="3810"/>
            <wp:docPr id="71425935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4014" cy="139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7CA85" w14:textId="77777777" w:rsidR="0094762D" w:rsidRPr="00A500CE" w:rsidRDefault="0094762D" w:rsidP="0094762D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41F129C8" w14:textId="6E00E574" w:rsidR="0094762D" w:rsidRPr="00773E64" w:rsidRDefault="0094762D" w:rsidP="0094762D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开关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接近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介绍。</w:t>
      </w:r>
    </w:p>
    <w:p w14:paraId="1DE66D9C" w14:textId="3CC61CD4" w:rsidR="0094762D" w:rsidRPr="0094762D" w:rsidRDefault="0094762D" w:rsidP="0094762D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4AC89B5C" w14:textId="56A5F47B" w:rsidR="0094762D" w:rsidRDefault="0094762D" w:rsidP="0094762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20775">
        <w:rPr>
          <w:rFonts w:ascii="Tahoma" w:eastAsia="微软雅黑" w:hAnsi="Tahoma" w:hint="eastAsia"/>
          <w:color w:val="00B050"/>
          <w:kern w:val="0"/>
          <w:sz w:val="22"/>
        </w:rPr>
        <w:t>物体触发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大量亮片区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去看看，</w:t>
      </w:r>
    </w:p>
    <w:p w14:paraId="69AF041D" w14:textId="04CBCD38" w:rsidR="000A7EDD" w:rsidRDefault="000A7EDD" w:rsidP="000A7E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接近开关也属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触发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件，区域可以完全自己定制，</w:t>
      </w:r>
    </w:p>
    <w:p w14:paraId="7A3DACAA" w14:textId="0C04106E" w:rsidR="000A7EDD" w:rsidRDefault="000A7EDD" w:rsidP="000A7E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EF70CE">
        <w:rPr>
          <w:rFonts w:ascii="Tahoma" w:eastAsia="微软雅黑" w:hAnsi="Tahoma"/>
          <w:color w:val="0070C0"/>
          <w:kern w:val="0"/>
          <w:sz w:val="22"/>
        </w:rPr>
        <w:t>9.</w:t>
      </w:r>
      <w:r w:rsidRPr="00EF70CE">
        <w:rPr>
          <w:rFonts w:ascii="Tahoma" w:eastAsia="微软雅黑" w:hAnsi="Tahoma" w:hint="eastAsia"/>
          <w:color w:val="0070C0"/>
          <w:kern w:val="0"/>
          <w:sz w:val="22"/>
        </w:rPr>
        <w:t>物体触发</w:t>
      </w:r>
      <w:r w:rsidRPr="00EF70C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F70C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color w:val="0070C0"/>
          <w:kern w:val="0"/>
          <w:sz w:val="22"/>
        </w:rPr>
        <w:t>关于玩家接近触发</w:t>
      </w:r>
      <w:r w:rsidRPr="00EF70CE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FD55B47" w14:textId="35F1A795" w:rsidR="0094762D" w:rsidRDefault="0094762D" w:rsidP="0094762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也可以看看后面的从零开始设计：</w:t>
      </w:r>
      <w:hyperlink w:anchor="_自动关闭的门" w:history="1">
        <w:r w:rsidRPr="007515FD">
          <w:rPr>
            <w:rStyle w:val="a4"/>
            <w:rFonts w:ascii="Tahoma" w:eastAsia="微软雅黑" w:hAnsi="Tahoma" w:hint="eastAsia"/>
            <w:kern w:val="0"/>
            <w:sz w:val="22"/>
          </w:rPr>
          <w:t>自动关闭的门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06B648" w14:textId="77777777" w:rsidR="001C29DB" w:rsidRDefault="001C29DB" w:rsidP="001C29D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6F8992F" w14:textId="332500B3" w:rsidR="00094C8E" w:rsidRPr="004D7E3A" w:rsidRDefault="00945980" w:rsidP="00094C8E">
      <w:pPr>
        <w:pStyle w:val="4"/>
      </w:pPr>
      <w:r>
        <w:t>2</w:t>
      </w:r>
      <w:r w:rsidR="00094C8E">
        <w:rPr>
          <w:rFonts w:hint="eastAsia"/>
        </w:rPr>
        <w:t>）使用方法</w:t>
      </w:r>
    </w:p>
    <w:p w14:paraId="4A196FDF" w14:textId="4FF57F7A" w:rsidR="00094C8E" w:rsidRDefault="008743A0" w:rsidP="00094C8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重力开关事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75E4292" w14:textId="7F6A26C0" w:rsidR="001259FE" w:rsidRPr="001259FE" w:rsidRDefault="001259FE" w:rsidP="00094C8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20775">
        <w:rPr>
          <w:rFonts w:ascii="Tahoma" w:eastAsia="微软雅黑" w:hAnsi="Tahoma" w:hint="eastAsia"/>
          <w:color w:val="00B050"/>
          <w:kern w:val="0"/>
          <w:sz w:val="22"/>
        </w:rPr>
        <w:t>物体触发管理层</w:t>
      </w:r>
      <w:r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看看抓玩家</w:t>
      </w:r>
      <w:proofErr w:type="gramEnd"/>
      <w:r w:rsidR="00694C0A">
        <w:rPr>
          <w:rFonts w:ascii="Tahoma" w:eastAsia="微软雅黑" w:hAnsi="Tahoma" w:hint="eastAsia"/>
          <w:kern w:val="0"/>
          <w:sz w:val="22"/>
        </w:rPr>
        <w:t>、躲玩家</w:t>
      </w:r>
      <w:r>
        <w:rPr>
          <w:rFonts w:ascii="Tahoma" w:eastAsia="微软雅黑" w:hAnsi="Tahoma" w:hint="eastAsia"/>
          <w:kern w:val="0"/>
          <w:sz w:val="22"/>
        </w:rPr>
        <w:t>的小爱丽丝。</w:t>
      </w:r>
    </w:p>
    <w:p w14:paraId="562F8FEF" w14:textId="4F93D7B0" w:rsidR="001259FE" w:rsidRPr="001259FE" w:rsidRDefault="001259FE" w:rsidP="001259F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259F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46A41D5" wp14:editId="21003CC0">
            <wp:extent cx="2106930" cy="1081611"/>
            <wp:effectExtent l="0" t="0" r="7620" b="4445"/>
            <wp:docPr id="96576927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1495" cy="1083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259F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47FCEDC" wp14:editId="1BD4D8F4">
            <wp:extent cx="2613238" cy="1607820"/>
            <wp:effectExtent l="0" t="0" r="0" b="0"/>
            <wp:docPr id="192004044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824" cy="1613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19B8D" w14:textId="3DE94FAF" w:rsidR="00094C8E" w:rsidRDefault="001259FE" w:rsidP="00094C8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9F065E" w14:textId="519A7B72" w:rsidR="001C29DB" w:rsidRPr="004D7E3A" w:rsidRDefault="00945980" w:rsidP="001C29DB">
      <w:pPr>
        <w:pStyle w:val="4"/>
      </w:pPr>
      <w:r>
        <w:lastRenderedPageBreak/>
        <w:t>3</w:t>
      </w:r>
      <w:r w:rsidR="007965BD">
        <w:rPr>
          <w:rFonts w:hint="eastAsia"/>
        </w:rPr>
        <w:t>）</w:t>
      </w:r>
      <w:r w:rsidR="001C29DB" w:rsidRPr="004D7E3A">
        <w:rPr>
          <w:rFonts w:hint="eastAsia"/>
        </w:rPr>
        <w:t>开关触发与事件页</w:t>
      </w:r>
    </w:p>
    <w:p w14:paraId="103A87C1" w14:textId="77777777" w:rsidR="00B35381" w:rsidRDefault="00B35381" w:rsidP="00B3538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45561BA9" w14:textId="77777777" w:rsidR="00BD3977" w:rsidRDefault="00BD3977" w:rsidP="006502C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502C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21C04CF" wp14:editId="17F15F7B">
            <wp:extent cx="3528366" cy="815411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81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8F0A9" w14:textId="2432E0F3" w:rsidR="00B35381" w:rsidRPr="00B35381" w:rsidRDefault="00B35381" w:rsidP="00B3538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136FFFE8" w14:textId="079F4AB2" w:rsidR="00BD3977" w:rsidRDefault="001B24AE" w:rsidP="00BD397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3" w:dyaOrig="2233" w14:anchorId="36983112">
          <v:shape id="_x0000_i1042" type="#_x0000_t75" style="width:186.6pt;height:111.6pt" o:ole="">
            <v:imagedata r:id="rId103" o:title=""/>
          </v:shape>
          <o:OLEObject Type="Embed" ProgID="Visio.Drawing.15" ShapeID="_x0000_i1042" DrawAspect="Content" ObjectID="_1776329881" r:id="rId104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BD3977" w:rsidRPr="004A619F" w14:paraId="219F56F8" w14:textId="77777777" w:rsidTr="000114A6">
        <w:tc>
          <w:tcPr>
            <w:tcW w:w="1478" w:type="dxa"/>
            <w:shd w:val="clear" w:color="auto" w:fill="D9D9D9" w:themeFill="background1" w:themeFillShade="D9"/>
          </w:tcPr>
          <w:p w14:paraId="4AB93522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E3828A0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7B62B6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178698C4" w14:textId="77777777"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09071C" w:rsidRPr="004A619F" w14:paraId="38B926A3" w14:textId="77777777" w:rsidTr="000114A6">
        <w:tc>
          <w:tcPr>
            <w:tcW w:w="1478" w:type="dxa"/>
            <w:vAlign w:val="center"/>
          </w:tcPr>
          <w:p w14:paraId="78D831AC" w14:textId="77777777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18F67B90" w14:textId="77777777" w:rsidR="0009071C" w:rsidRPr="004A619F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42EF0254" w14:textId="2CD7BF7A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弹起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14:paraId="631DAD7C" w14:textId="084E0FF9" w:rsidR="0009071C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进入玩家区域范围时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66392123" w14:textId="35C77A88" w:rsidR="0009071C" w:rsidRPr="004A619F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玩家区域范围时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09071C" w:rsidRPr="004A619F" w14:paraId="7C20C821" w14:textId="77777777" w:rsidTr="000114A6">
        <w:tc>
          <w:tcPr>
            <w:tcW w:w="1478" w:type="dxa"/>
            <w:vAlign w:val="center"/>
          </w:tcPr>
          <w:p w14:paraId="320C1CC6" w14:textId="77777777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15B89E71" w14:textId="77777777" w:rsidR="0009071C" w:rsidRPr="004A619F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66A3059A" w14:textId="10412551" w:rsidR="0009071C" w:rsidRPr="004A619F" w:rsidRDefault="0009071C" w:rsidP="0009071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14:paraId="171AD9C3" w14:textId="77777777" w:rsidR="0009071C" w:rsidRPr="004A619F" w:rsidRDefault="0009071C" w:rsidP="0009071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7DBBC698" w14:textId="4D9D6530" w:rsidR="006E08DA" w:rsidRDefault="00462D12" w:rsidP="007515F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没有设置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离开范围自动</w:t>
      </w:r>
      <w:r>
        <w:rPr>
          <w:rFonts w:ascii="Tahoma" w:eastAsia="微软雅黑" w:hAnsi="Tahoma" w:hint="eastAsia"/>
          <w:kern w:val="0"/>
          <w:sz w:val="22"/>
        </w:rPr>
        <w:t>OFF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事件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回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跳转是没有的。</w:t>
      </w:r>
    </w:p>
    <w:p w14:paraId="334BAB64" w14:textId="78FAF4DD" w:rsidR="00B35381" w:rsidRDefault="00540A9A" w:rsidP="00540A9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65DCF8" w14:textId="50D8BB9C" w:rsidR="00772B98" w:rsidRDefault="00772B98" w:rsidP="00287A87">
      <w:pPr>
        <w:pStyle w:val="3"/>
      </w:pPr>
      <w:bookmarkStart w:id="17" w:name="_聚集开关"/>
      <w:bookmarkStart w:id="18" w:name="_制动开关"/>
      <w:bookmarkEnd w:id="17"/>
      <w:bookmarkEnd w:id="18"/>
      <w:r>
        <w:rPr>
          <w:rFonts w:hint="eastAsia"/>
        </w:rPr>
        <w:lastRenderedPageBreak/>
        <w:t>制动</w:t>
      </w:r>
      <w:r w:rsidRPr="00166FEC">
        <w:rPr>
          <w:rFonts w:hint="eastAsia"/>
        </w:rPr>
        <w:t>开关</w:t>
      </w:r>
    </w:p>
    <w:p w14:paraId="2580BF17" w14:textId="372AE0FF" w:rsidR="00B35BD9" w:rsidRPr="00BE74BD" w:rsidRDefault="00B35BD9" w:rsidP="00B35BD9">
      <w:pPr>
        <w:pStyle w:val="4"/>
      </w:pPr>
      <w:r w:rsidRPr="004D7E3A">
        <w:rPr>
          <w:rFonts w:hint="eastAsia"/>
        </w:rPr>
        <w:t>1</w:t>
      </w:r>
      <w:r w:rsidR="007965BD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572F9C03" w14:textId="77777777" w:rsidR="00B35BD9" w:rsidRPr="00C05DCB" w:rsidRDefault="00B35BD9" w:rsidP="00B35BD9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580407BB" w14:textId="7210C236" w:rsidR="00B35BD9" w:rsidRPr="00595EE5" w:rsidRDefault="00684774" w:rsidP="00684774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proofErr w:type="spellStart"/>
      <w:r w:rsidR="00B35BD9" w:rsidRPr="00595EE5">
        <w:rPr>
          <w:rFonts w:ascii="Tahoma" w:eastAsia="微软雅黑" w:hAnsi="Tahoma"/>
          <w:kern w:val="0"/>
          <w:sz w:val="22"/>
        </w:rPr>
        <w:t>Drill_EventStoppingSwitch</w:t>
      </w:r>
      <w:proofErr w:type="spellEnd"/>
      <w:r w:rsidR="00B35BD9" w:rsidRPr="00595EE5">
        <w:rPr>
          <w:rFonts w:ascii="Tahoma" w:eastAsia="微软雅黑" w:hAnsi="Tahoma"/>
          <w:kern w:val="0"/>
          <w:sz w:val="22"/>
        </w:rPr>
        <w:t xml:space="preserve"> </w:t>
      </w:r>
      <w:r w:rsidR="00B35BD9">
        <w:rPr>
          <w:rFonts w:ascii="Tahoma" w:eastAsia="微软雅黑" w:hAnsi="Tahoma"/>
          <w:kern w:val="0"/>
          <w:sz w:val="22"/>
        </w:rPr>
        <w:tab/>
      </w:r>
      <w:r w:rsidR="00B35BD9" w:rsidRPr="00595EE5">
        <w:rPr>
          <w:rFonts w:ascii="Tahoma" w:eastAsia="微软雅黑" w:hAnsi="Tahoma" w:hint="eastAsia"/>
          <w:kern w:val="0"/>
          <w:sz w:val="22"/>
        </w:rPr>
        <w:t>物体</w:t>
      </w:r>
      <w:r w:rsidR="00B35BD9" w:rsidRPr="00595EE5">
        <w:rPr>
          <w:rFonts w:ascii="Tahoma" w:eastAsia="微软雅黑" w:hAnsi="Tahoma"/>
          <w:kern w:val="0"/>
          <w:sz w:val="22"/>
        </w:rPr>
        <w:t xml:space="preserve"> - </w:t>
      </w:r>
      <w:r w:rsidR="00B35BD9" w:rsidRPr="00595EE5">
        <w:rPr>
          <w:rFonts w:ascii="Tahoma" w:eastAsia="微软雅黑" w:hAnsi="Tahoma" w:hint="eastAsia"/>
          <w:kern w:val="0"/>
          <w:sz w:val="22"/>
        </w:rPr>
        <w:t>制动开关</w:t>
      </w:r>
    </w:p>
    <w:p w14:paraId="6881211F" w14:textId="2DA98779" w:rsidR="00B35BD9" w:rsidRPr="00C05DCB" w:rsidRDefault="00B35BD9" w:rsidP="00B35BD9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7815F16F" w14:textId="7FF30C20" w:rsidR="00B35BD9" w:rsidRDefault="00684774" w:rsidP="00B35B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B35BD9" w:rsidRPr="004502FE">
        <w:rPr>
          <w:rFonts w:ascii="Tahoma" w:eastAsia="微软雅黑" w:hAnsi="Tahoma" w:hint="eastAsia"/>
          <w:kern w:val="0"/>
          <w:sz w:val="22"/>
        </w:rPr>
        <w:t>制动开关</w:t>
      </w:r>
      <w:r w:rsidR="00B35BD9">
        <w:rPr>
          <w:rFonts w:ascii="Tahoma" w:eastAsia="微软雅黑" w:hAnsi="Tahoma" w:hint="eastAsia"/>
          <w:kern w:val="0"/>
          <w:sz w:val="22"/>
        </w:rPr>
        <w:t>即事件在移动时被阻塞</w:t>
      </w:r>
      <w:r w:rsidR="002F6A82">
        <w:rPr>
          <w:rFonts w:ascii="Tahoma" w:eastAsia="微软雅黑" w:hAnsi="Tahoma" w:hint="eastAsia"/>
          <w:kern w:val="0"/>
          <w:sz w:val="22"/>
        </w:rPr>
        <w:t>，超过最大停留时间则</w:t>
      </w:r>
      <w:r w:rsidR="00B35BD9">
        <w:rPr>
          <w:rFonts w:ascii="Tahoma" w:eastAsia="微软雅黑" w:hAnsi="Tahoma" w:hint="eastAsia"/>
          <w:kern w:val="0"/>
          <w:sz w:val="22"/>
        </w:rPr>
        <w:t>会</w:t>
      </w:r>
      <w:r w:rsidR="002F6A82">
        <w:rPr>
          <w:rFonts w:ascii="Tahoma" w:eastAsia="微软雅黑" w:hAnsi="Tahoma" w:hint="eastAsia"/>
          <w:kern w:val="0"/>
          <w:sz w:val="22"/>
        </w:rPr>
        <w:t>开启独立开关</w:t>
      </w:r>
      <w:r w:rsidR="00B35BD9">
        <w:rPr>
          <w:rFonts w:ascii="Tahoma" w:eastAsia="微软雅黑" w:hAnsi="Tahoma" w:hint="eastAsia"/>
          <w:kern w:val="0"/>
          <w:sz w:val="22"/>
        </w:rPr>
        <w:t>。</w:t>
      </w:r>
    </w:p>
    <w:p w14:paraId="7CDC3165" w14:textId="2A251698" w:rsidR="00B35BD9" w:rsidRDefault="00684774" w:rsidP="00B35BD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B35BD9">
        <w:rPr>
          <w:rFonts w:ascii="Tahoma" w:eastAsia="微软雅黑" w:hAnsi="Tahoma" w:hint="eastAsia"/>
          <w:kern w:val="0"/>
          <w:sz w:val="22"/>
        </w:rPr>
        <w:t>如果事件继续移动，那么会</w:t>
      </w:r>
      <w:r w:rsidR="002F6A82">
        <w:rPr>
          <w:rFonts w:ascii="Tahoma" w:eastAsia="微软雅黑" w:hAnsi="Tahoma" w:hint="eastAsia"/>
          <w:kern w:val="0"/>
          <w:sz w:val="22"/>
        </w:rPr>
        <w:t>关闭独立开关</w:t>
      </w:r>
      <w:r w:rsidR="00B35BD9">
        <w:rPr>
          <w:rFonts w:ascii="Tahoma" w:eastAsia="微软雅黑" w:hAnsi="Tahoma" w:hint="eastAsia"/>
          <w:kern w:val="0"/>
          <w:sz w:val="22"/>
        </w:rPr>
        <w:t>。</w:t>
      </w:r>
    </w:p>
    <w:p w14:paraId="265FFC7C" w14:textId="77777777" w:rsidR="00B35BD9" w:rsidRDefault="00B35BD9" w:rsidP="00B35BD9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4B65E036" wp14:editId="1E57562E">
            <wp:extent cx="5114290" cy="128651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29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2F63E" w14:textId="77777777" w:rsidR="00B35BD9" w:rsidRDefault="00B35BD9" w:rsidP="00B35BD9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360D9C97" w14:textId="3FC12C80" w:rsidR="00B35BD9" w:rsidRDefault="00684774" w:rsidP="00B35BD9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B35BD9">
        <w:rPr>
          <w:rFonts w:ascii="Tahoma" w:eastAsia="微软雅黑" w:hAnsi="Tahoma" w:hint="eastAsia"/>
          <w:kern w:val="0"/>
          <w:sz w:val="22"/>
        </w:rPr>
        <w:t>开关示例在</w:t>
      </w:r>
      <w:r w:rsidR="00B35BD9">
        <w:rPr>
          <w:rFonts w:ascii="Tahoma" w:eastAsia="微软雅黑" w:hAnsi="Tahoma" w:hint="eastAsia"/>
          <w:kern w:val="0"/>
          <w:sz w:val="22"/>
        </w:rPr>
        <w:t xml:space="preserve"> </w:t>
      </w:r>
      <w:r w:rsidR="00B35BD9"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B35BD9">
        <w:rPr>
          <w:rFonts w:ascii="Tahoma" w:eastAsia="微软雅黑" w:hAnsi="Tahoma" w:hint="eastAsia"/>
          <w:kern w:val="0"/>
          <w:sz w:val="22"/>
        </w:rPr>
        <w:t xml:space="preserve"> </w:t>
      </w:r>
      <w:r w:rsidR="00B35BD9">
        <w:rPr>
          <w:rFonts w:ascii="Tahoma" w:eastAsia="微软雅黑" w:hAnsi="Tahoma" w:hint="eastAsia"/>
          <w:kern w:val="0"/>
          <w:sz w:val="22"/>
        </w:rPr>
        <w:t>中</w:t>
      </w:r>
      <w:r w:rsidR="00B35BD9">
        <w:rPr>
          <w:rFonts w:ascii="Tahoma" w:eastAsia="微软雅黑" w:hAnsi="Tahoma" w:hint="eastAsia"/>
          <w:kern w:val="0"/>
          <w:sz w:val="22"/>
        </w:rPr>
        <w:t xml:space="preserve"> </w:t>
      </w:r>
      <w:r w:rsidR="00F45A1C">
        <w:rPr>
          <w:rFonts w:ascii="Tahoma" w:eastAsia="微软雅黑" w:hAnsi="Tahoma" w:hint="eastAsia"/>
          <w:kern w:val="0"/>
          <w:sz w:val="22"/>
        </w:rPr>
        <w:t>制动</w:t>
      </w:r>
      <w:r w:rsidR="00B35BD9">
        <w:rPr>
          <w:rFonts w:ascii="Tahoma" w:eastAsia="微软雅黑" w:hAnsi="Tahoma" w:hint="eastAsia"/>
          <w:kern w:val="0"/>
          <w:sz w:val="22"/>
        </w:rPr>
        <w:t>开关</w:t>
      </w:r>
      <w:r w:rsidR="00B35BD9">
        <w:rPr>
          <w:rFonts w:ascii="Tahoma" w:eastAsia="微软雅黑" w:hAnsi="Tahoma" w:hint="eastAsia"/>
          <w:kern w:val="0"/>
          <w:sz w:val="22"/>
        </w:rPr>
        <w:t xml:space="preserve"> </w:t>
      </w:r>
      <w:r w:rsidR="00B35BD9">
        <w:rPr>
          <w:rFonts w:ascii="Tahoma" w:eastAsia="微软雅黑" w:hAnsi="Tahoma" w:hint="eastAsia"/>
          <w:kern w:val="0"/>
          <w:sz w:val="22"/>
        </w:rPr>
        <w:t>的介绍。</w:t>
      </w:r>
    </w:p>
    <w:p w14:paraId="433D0E45" w14:textId="77777777" w:rsidR="00B35BD9" w:rsidRPr="00A500CE" w:rsidRDefault="00B35BD9" w:rsidP="00B35BD9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5E251D8A" w14:textId="70B33400" w:rsidR="00684774" w:rsidRPr="00CB7828" w:rsidRDefault="00684774" w:rsidP="00684774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示例中有具体的解谜：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Pr="00AA5A64">
        <w:rPr>
          <w:rFonts w:ascii="Tahoma" w:eastAsia="微软雅黑" w:hAnsi="Tahoma" w:hint="eastAsia"/>
          <w:color w:val="00B050"/>
          <w:kern w:val="0"/>
          <w:sz w:val="22"/>
        </w:rPr>
        <w:t>-</w:t>
      </w:r>
      <w:r>
        <w:rPr>
          <w:rFonts w:ascii="Tahoma" w:eastAsia="微软雅黑" w:hAnsi="Tahoma" w:hint="eastAsia"/>
          <w:color w:val="00B050"/>
          <w:kern w:val="0"/>
          <w:sz w:val="22"/>
        </w:rPr>
        <w:t>弹丸反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EB0F53" w14:textId="0DD65F73" w:rsidR="00684774" w:rsidRDefault="00684774" w:rsidP="007B0BDE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你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color w:val="0070C0"/>
          <w:kern w:val="0"/>
          <w:sz w:val="22"/>
        </w:rPr>
        <w:t>8</w:t>
      </w:r>
      <w:r w:rsidRPr="00FF2CE4">
        <w:rPr>
          <w:rFonts w:ascii="Tahoma" w:eastAsia="微软雅黑" w:hAnsi="Tahoma"/>
          <w:color w:val="0070C0"/>
          <w:kern w:val="0"/>
          <w:sz w:val="22"/>
        </w:rPr>
        <w:t>.</w:t>
      </w:r>
      <w:r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FF2CE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F2CE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6502CD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6502CD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弹丸反射</w:t>
      </w:r>
      <w:r w:rsidRPr="00FF2CE4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介绍。</w:t>
      </w:r>
    </w:p>
    <w:p w14:paraId="25150965" w14:textId="3D991433" w:rsidR="007B0BDE" w:rsidRDefault="007B0BDE" w:rsidP="007B0BD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通常制动开关被用于弹丸事件的设计，</w:t>
      </w:r>
      <w:r w:rsidR="001A0F52">
        <w:rPr>
          <w:rFonts w:ascii="Tahoma" w:eastAsia="微软雅黑" w:hAnsi="Tahoma" w:hint="eastAsia"/>
          <w:kern w:val="0"/>
          <w:sz w:val="22"/>
        </w:rPr>
        <w:t>在</w:t>
      </w:r>
      <w:r w:rsidR="001A0F52">
        <w:rPr>
          <w:rFonts w:ascii="Tahoma" w:eastAsia="微软雅黑" w:hAnsi="Tahoma" w:hint="eastAsia"/>
          <w:kern w:val="0"/>
          <w:sz w:val="22"/>
        </w:rPr>
        <w:t xml:space="preserve"> </w:t>
      </w:r>
      <w:r w:rsidR="001A0F52" w:rsidRPr="001A0F52">
        <w:rPr>
          <w:rFonts w:ascii="Tahoma" w:eastAsia="微软雅黑" w:hAnsi="Tahoma" w:hint="eastAsia"/>
          <w:color w:val="00B050"/>
          <w:kern w:val="0"/>
          <w:sz w:val="22"/>
        </w:rPr>
        <w:t>模板管理层</w:t>
      </w:r>
      <w:r w:rsidR="001A0F52">
        <w:rPr>
          <w:rFonts w:ascii="Tahoma" w:eastAsia="微软雅黑" w:hAnsi="Tahoma" w:hint="eastAsia"/>
          <w:kern w:val="0"/>
          <w:sz w:val="22"/>
        </w:rPr>
        <w:t xml:space="preserve"> </w:t>
      </w:r>
      <w:r w:rsidR="001A0F52">
        <w:rPr>
          <w:rFonts w:ascii="Tahoma" w:eastAsia="微软雅黑" w:hAnsi="Tahoma" w:hint="eastAsia"/>
          <w:kern w:val="0"/>
          <w:sz w:val="22"/>
        </w:rPr>
        <w:t>中有弹丸示例。</w:t>
      </w:r>
    </w:p>
    <w:p w14:paraId="3316305F" w14:textId="500CA656" w:rsidR="007B0BDE" w:rsidRDefault="007B0BDE" w:rsidP="007B0BD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tab/>
      </w:r>
      <w:r>
        <w:rPr>
          <w:rFonts w:ascii="Tahoma" w:eastAsia="微软雅黑" w:hAnsi="Tahoma" w:hint="eastAsia"/>
          <w:kern w:val="0"/>
          <w:sz w:val="22"/>
        </w:rPr>
        <w:t>可见文档：“</w:t>
      </w:r>
      <w:r w:rsidRPr="00CB7828">
        <w:rPr>
          <w:rFonts w:ascii="Tahoma" w:eastAsia="微软雅黑" w:hAnsi="Tahoma"/>
          <w:color w:val="0070C0"/>
          <w:kern w:val="0"/>
          <w:sz w:val="22"/>
        </w:rPr>
        <w:t>9.</w:t>
      </w:r>
      <w:r w:rsidRPr="00CB7828">
        <w:rPr>
          <w:rFonts w:ascii="Tahoma" w:eastAsia="微软雅黑" w:hAnsi="Tahoma"/>
          <w:color w:val="0070C0"/>
          <w:kern w:val="0"/>
          <w:sz w:val="22"/>
        </w:rPr>
        <w:t>物体触发</w:t>
      </w:r>
      <w:r w:rsidRPr="00CB782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CB7828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CB7828">
        <w:rPr>
          <w:rFonts w:ascii="Tahoma" w:eastAsia="微软雅黑" w:hAnsi="Tahoma" w:hint="eastAsia"/>
          <w:color w:val="0070C0"/>
          <w:kern w:val="0"/>
          <w:sz w:val="22"/>
        </w:rPr>
        <w:t>物体设计</w:t>
      </w:r>
      <w:r w:rsidRPr="00CB7828">
        <w:rPr>
          <w:rFonts w:ascii="Tahoma" w:eastAsia="微软雅黑" w:hAnsi="Tahoma"/>
          <w:color w:val="0070C0"/>
          <w:kern w:val="0"/>
          <w:sz w:val="22"/>
        </w:rPr>
        <w:t>-</w:t>
      </w:r>
      <w:r w:rsidRPr="00CB7828">
        <w:rPr>
          <w:rFonts w:ascii="Tahoma" w:eastAsia="微软雅黑" w:hAnsi="Tahoma"/>
          <w:color w:val="0070C0"/>
          <w:kern w:val="0"/>
          <w:sz w:val="22"/>
        </w:rPr>
        <w:t>简易弹丸制作</w:t>
      </w:r>
      <w:r w:rsidRPr="00CB7828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CB7828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754A8DB1" w14:textId="10560B29" w:rsidR="007B0BDE" w:rsidRDefault="007B0BDE" w:rsidP="007B0BD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A0F5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制动开关还还可以用于制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被推动后一直向前移动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光滑冰块。</w:t>
      </w:r>
    </w:p>
    <w:p w14:paraId="4F07F87B" w14:textId="78E06F73" w:rsidR="00B35BD9" w:rsidRPr="00D44FE0" w:rsidRDefault="007B0BDE" w:rsidP="00D44FE0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1A0F52">
        <w:rPr>
          <w:rFonts w:ascii="Tahoma" w:eastAsia="微软雅黑" w:hAnsi="Tahoma"/>
          <w:kern w:val="0"/>
          <w:sz w:val="22"/>
        </w:rPr>
        <w:tab/>
      </w:r>
      <w:r w:rsidR="001A0F52" w:rsidRPr="001A0F52">
        <w:rPr>
          <w:rFonts w:ascii="Tahoma" w:eastAsia="微软雅黑" w:hAnsi="Tahoma" w:hint="eastAsia"/>
          <w:kern w:val="0"/>
          <w:sz w:val="22"/>
        </w:rPr>
        <w:t>在</w:t>
      </w:r>
      <w:r w:rsidR="001A0F52" w:rsidRPr="001A0F52">
        <w:rPr>
          <w:rFonts w:ascii="Tahoma" w:eastAsia="微软雅黑" w:hAnsi="Tahoma" w:hint="eastAsia"/>
          <w:kern w:val="0"/>
          <w:sz w:val="22"/>
        </w:rPr>
        <w:t xml:space="preserve"> </w:t>
      </w:r>
      <w:r w:rsidR="001A0F52" w:rsidRPr="001A0F52">
        <w:rPr>
          <w:rFonts w:ascii="Tahoma" w:eastAsia="微软雅黑" w:hAnsi="Tahoma" w:hint="eastAsia"/>
          <w:color w:val="00B050"/>
          <w:kern w:val="0"/>
          <w:sz w:val="22"/>
        </w:rPr>
        <w:t>机关解谜管理层</w:t>
      </w:r>
      <w:r w:rsidR="001A0F52">
        <w:rPr>
          <w:rFonts w:ascii="Tahoma" w:eastAsia="微软雅黑" w:hAnsi="Tahoma" w:hint="eastAsia"/>
          <w:kern w:val="0"/>
          <w:sz w:val="22"/>
        </w:rPr>
        <w:t xml:space="preserve"> </w:t>
      </w:r>
      <w:r w:rsidR="001A0F52">
        <w:rPr>
          <w:rFonts w:ascii="Tahoma" w:eastAsia="微软雅黑" w:hAnsi="Tahoma" w:hint="eastAsia"/>
          <w:kern w:val="0"/>
          <w:sz w:val="22"/>
        </w:rPr>
        <w:t>中有示例，</w:t>
      </w:r>
      <w:r>
        <w:rPr>
          <w:rFonts w:ascii="Tahoma" w:eastAsia="微软雅黑" w:hAnsi="Tahoma" w:hint="eastAsia"/>
          <w:kern w:val="0"/>
          <w:sz w:val="22"/>
        </w:rPr>
        <w:t>可见文档：</w:t>
      </w:r>
      <w:r>
        <w:rPr>
          <w:rFonts w:ascii="Tahoma" w:eastAsia="微软雅黑" w:hAnsi="Tahoma"/>
          <w:kern w:val="0"/>
          <w:sz w:val="22"/>
        </w:rPr>
        <w:t>”</w:t>
      </w:r>
      <w:r w:rsidRPr="00E108A4">
        <w:rPr>
          <w:rFonts w:ascii="Tahoma" w:eastAsia="微软雅黑" w:hAnsi="Tahoma"/>
          <w:color w:val="0070C0"/>
          <w:kern w:val="0"/>
          <w:sz w:val="22"/>
        </w:rPr>
        <w:t>26.</w:t>
      </w:r>
      <w:proofErr w:type="gramStart"/>
      <w:r w:rsidRPr="00E108A4">
        <w:rPr>
          <w:rFonts w:ascii="Tahoma" w:eastAsia="微软雅黑" w:hAnsi="Tahoma"/>
          <w:color w:val="0070C0"/>
          <w:kern w:val="0"/>
          <w:sz w:val="22"/>
        </w:rPr>
        <w:t>图块</w:t>
      </w:r>
      <w:proofErr w:type="gramEnd"/>
      <w:r w:rsidRPr="00E31A9E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E31A9E">
        <w:rPr>
          <w:rFonts w:ascii="Tahoma" w:eastAsia="微软雅黑" w:hAnsi="Tahoma" w:hint="eastAsia"/>
          <w:color w:val="0070C0"/>
          <w:kern w:val="0"/>
          <w:sz w:val="22"/>
        </w:rPr>
        <w:t>关于物体滑行</w:t>
      </w:r>
      <w:r w:rsidRPr="00E31A9E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025FBFDC" w14:textId="66F98C53" w:rsidR="00094C8E" w:rsidRPr="004D7E3A" w:rsidRDefault="00FE37CD" w:rsidP="00094C8E">
      <w:pPr>
        <w:pStyle w:val="4"/>
      </w:pPr>
      <w:r>
        <w:t>2</w:t>
      </w:r>
      <w:r w:rsidR="00094C8E">
        <w:rPr>
          <w:rFonts w:hint="eastAsia"/>
        </w:rPr>
        <w:t>）使用方法</w:t>
      </w:r>
    </w:p>
    <w:p w14:paraId="69F1119E" w14:textId="77777777" w:rsidR="00D44FE0" w:rsidRDefault="00D44FE0" w:rsidP="00D44FE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D44FE0">
        <w:rPr>
          <w:rFonts w:ascii="Tahoma" w:eastAsia="微软雅黑" w:hAnsi="Tahoma" w:hint="eastAsia"/>
          <w:kern w:val="0"/>
          <w:sz w:val="22"/>
        </w:rPr>
        <w:t>由于制动开关与其他插件组合使用的非常多，</w:t>
      </w:r>
    </w:p>
    <w:p w14:paraId="5162CF0A" w14:textId="56AD99E2" w:rsidR="00D44FE0" w:rsidRDefault="00D44FE0" w:rsidP="00D44FE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D44FE0">
        <w:rPr>
          <w:rFonts w:ascii="Tahoma" w:eastAsia="微软雅黑" w:hAnsi="Tahoma" w:hint="eastAsia"/>
          <w:kern w:val="0"/>
          <w:sz w:val="22"/>
        </w:rPr>
        <w:t>所以最好先去</w:t>
      </w:r>
      <w:r w:rsidRPr="00D44FE0">
        <w:rPr>
          <w:rFonts w:ascii="Tahoma" w:eastAsia="微软雅黑" w:hAnsi="Tahoma" w:hint="eastAsia"/>
          <w:kern w:val="0"/>
          <w:sz w:val="22"/>
        </w:rPr>
        <w:t xml:space="preserve"> </w:t>
      </w:r>
      <w:r w:rsidRPr="000C2047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Pr="00D44FE0">
        <w:rPr>
          <w:rFonts w:ascii="Tahoma" w:eastAsia="微软雅黑" w:hAnsi="Tahoma" w:hint="eastAsia"/>
          <w:kern w:val="0"/>
          <w:sz w:val="22"/>
        </w:rPr>
        <w:t xml:space="preserve"> </w:t>
      </w:r>
      <w:r w:rsidRPr="00D44FE0">
        <w:rPr>
          <w:rFonts w:ascii="Tahoma" w:eastAsia="微软雅黑" w:hAnsi="Tahoma" w:hint="eastAsia"/>
          <w:kern w:val="0"/>
          <w:sz w:val="22"/>
        </w:rPr>
        <w:t>了解制动开关，然后再去</w:t>
      </w:r>
      <w:r w:rsidRPr="00D44FE0">
        <w:rPr>
          <w:rFonts w:ascii="Tahoma" w:eastAsia="微软雅黑" w:hAnsi="Tahoma" w:hint="eastAsia"/>
          <w:kern w:val="0"/>
          <w:sz w:val="22"/>
        </w:rPr>
        <w:t xml:space="preserve"> </w:t>
      </w:r>
      <w:r w:rsidRPr="000C2047">
        <w:rPr>
          <w:rFonts w:ascii="Tahoma" w:eastAsia="微软雅黑" w:hAnsi="Tahoma" w:hint="eastAsia"/>
          <w:color w:val="00B050"/>
          <w:kern w:val="0"/>
          <w:sz w:val="22"/>
        </w:rPr>
        <w:t>机关解谜管理层</w:t>
      </w:r>
      <w:r w:rsidRPr="00D44FE0">
        <w:rPr>
          <w:rFonts w:ascii="Tahoma" w:eastAsia="微软雅黑" w:hAnsi="Tahoma" w:hint="eastAsia"/>
          <w:kern w:val="0"/>
          <w:sz w:val="22"/>
        </w:rPr>
        <w:t xml:space="preserve"> </w:t>
      </w:r>
      <w:r w:rsidRPr="00D44FE0">
        <w:rPr>
          <w:rFonts w:ascii="Tahoma" w:eastAsia="微软雅黑" w:hAnsi="Tahoma" w:hint="eastAsia"/>
          <w:kern w:val="0"/>
          <w:sz w:val="22"/>
        </w:rPr>
        <w:t>了解弹丸设计。</w:t>
      </w:r>
    </w:p>
    <w:p w14:paraId="1C882484" w14:textId="06847DC4" w:rsidR="00D44FE0" w:rsidRPr="00D44FE0" w:rsidRDefault="00D44FE0" w:rsidP="00D44FE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44FE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BF9B85" wp14:editId="57EAFDBD">
            <wp:extent cx="2053097" cy="1272540"/>
            <wp:effectExtent l="0" t="0" r="4445" b="3810"/>
            <wp:docPr id="10148356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8641" cy="1282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44FE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81A6234" wp14:editId="0356253E">
            <wp:extent cx="1905000" cy="1289098"/>
            <wp:effectExtent l="0" t="0" r="0" b="6350"/>
            <wp:docPr id="100837088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312" cy="130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A1A5D" w14:textId="2600FE54" w:rsidR="00094C8E" w:rsidRPr="00D44FE0" w:rsidRDefault="00094C8E" w:rsidP="00D44FE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79051C2" w14:textId="67AB64A9" w:rsidR="006F3B97" w:rsidRPr="004D7E3A" w:rsidRDefault="00FE37CD" w:rsidP="006F3B97">
      <w:pPr>
        <w:pStyle w:val="4"/>
      </w:pPr>
      <w:r>
        <w:lastRenderedPageBreak/>
        <w:t>3</w:t>
      </w:r>
      <w:r w:rsidR="007965BD">
        <w:rPr>
          <w:rFonts w:hint="eastAsia"/>
        </w:rPr>
        <w:t>）</w:t>
      </w:r>
      <w:r w:rsidR="006F3B97" w:rsidRPr="004D7E3A">
        <w:rPr>
          <w:rFonts w:hint="eastAsia"/>
        </w:rPr>
        <w:t>开关触发与事件页</w:t>
      </w:r>
    </w:p>
    <w:p w14:paraId="28C740AD" w14:textId="77777777" w:rsidR="00E611A3" w:rsidRDefault="00E611A3" w:rsidP="00E611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7F08E291" w14:textId="4EF5BA45" w:rsidR="00E611A3" w:rsidRPr="00062177" w:rsidRDefault="001003B3" w:rsidP="001003B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003B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2173C3" wp14:editId="6528404D">
            <wp:extent cx="4602480" cy="891572"/>
            <wp:effectExtent l="0" t="0" r="7620" b="3810"/>
            <wp:docPr id="6884424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0858" cy="895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8DDF3" w14:textId="77777777" w:rsidR="00E611A3" w:rsidRPr="003521AD" w:rsidRDefault="00E611A3" w:rsidP="00E611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3C132F78" w14:textId="6A1CD910" w:rsidR="00772B98" w:rsidRDefault="002E1B8E" w:rsidP="00772B9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20" w:dyaOrig="2220" w14:anchorId="769C689A">
          <v:shape id="_x0000_i1043" type="#_x0000_t75" style="width:186pt;height:111pt" o:ole="">
            <v:imagedata r:id="rId109" o:title=""/>
          </v:shape>
          <o:OLEObject Type="Embed" ProgID="Visio.Drawing.15" ShapeID="_x0000_i1043" DrawAspect="Content" ObjectID="_1776329882" r:id="rId110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772B98" w:rsidRPr="004A619F" w14:paraId="6F22E737" w14:textId="77777777" w:rsidTr="00A72302">
        <w:tc>
          <w:tcPr>
            <w:tcW w:w="1478" w:type="dxa"/>
            <w:shd w:val="clear" w:color="auto" w:fill="D9D9D9" w:themeFill="background1" w:themeFillShade="D9"/>
          </w:tcPr>
          <w:p w14:paraId="4710E4FC" w14:textId="77777777" w:rsidR="00772B98" w:rsidRPr="004A619F" w:rsidRDefault="00772B98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6E2D81F1" w14:textId="77777777" w:rsidR="00772B98" w:rsidRPr="004A619F" w:rsidRDefault="00772B98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2DEF80E" w14:textId="77777777" w:rsidR="00772B98" w:rsidRPr="004A619F" w:rsidRDefault="00772B98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1EDF1485" w14:textId="77777777" w:rsidR="00772B98" w:rsidRPr="004A619F" w:rsidRDefault="00772B98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772B98" w:rsidRPr="004A619F" w14:paraId="7F490D6F" w14:textId="77777777" w:rsidTr="00A72302">
        <w:tc>
          <w:tcPr>
            <w:tcW w:w="1478" w:type="dxa"/>
            <w:vAlign w:val="center"/>
          </w:tcPr>
          <w:p w14:paraId="290D0BF6" w14:textId="77777777" w:rsidR="00772B98" w:rsidRPr="004A619F" w:rsidRDefault="00772B98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7490B441" w14:textId="77777777" w:rsidR="00772B98" w:rsidRPr="004A619F" w:rsidRDefault="00772B98" w:rsidP="00A7230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6E602449" w14:textId="38FF4B3B" w:rsidR="00772B98" w:rsidRPr="004A619F" w:rsidRDefault="00B034EE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持续移动</w:t>
            </w:r>
          </w:p>
        </w:tc>
        <w:tc>
          <w:tcPr>
            <w:tcW w:w="3169" w:type="dxa"/>
            <w:vAlign w:val="center"/>
          </w:tcPr>
          <w:p w14:paraId="614390F0" w14:textId="0DBCC601" w:rsidR="00595EE5" w:rsidRDefault="00B726E9" w:rsidP="00A7230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停留时间</w:t>
            </w:r>
            <w:r w:rsidR="00595EE5">
              <w:rPr>
                <w:rFonts w:ascii="Tahoma" w:eastAsia="微软雅黑" w:hAnsi="Tahoma" w:hint="eastAsia"/>
                <w:kern w:val="0"/>
                <w:sz w:val="22"/>
              </w:rPr>
              <w:t>超时</w:t>
            </w:r>
            <w:proofErr w:type="gramStart"/>
            <w:r w:rsidR="00595EE5"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proofErr w:type="gramEnd"/>
            <w:r w:rsidR="00062177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595EE5"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 w:rsidR="00595EE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595EE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795CFC54" w14:textId="1BBA13E1" w:rsidR="00772B98" w:rsidRPr="004A619F" w:rsidRDefault="00595EE5" w:rsidP="00A7230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继续移动</w:t>
            </w:r>
            <w:r w:rsidR="00062177">
              <w:rPr>
                <w:rFonts w:ascii="Tahoma" w:eastAsia="微软雅黑" w:hAnsi="Tahoma" w:hint="eastAsia"/>
                <w:kern w:val="0"/>
                <w:sz w:val="22"/>
              </w:rPr>
              <w:t>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772B9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772B98" w:rsidRPr="004A619F" w14:paraId="7320E74E" w14:textId="77777777" w:rsidTr="00A72302">
        <w:tc>
          <w:tcPr>
            <w:tcW w:w="1478" w:type="dxa"/>
            <w:vAlign w:val="center"/>
          </w:tcPr>
          <w:p w14:paraId="30956352" w14:textId="77777777" w:rsidR="00772B98" w:rsidRPr="004A619F" w:rsidRDefault="00772B98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6E100E56" w14:textId="25640CF9" w:rsidR="00772B98" w:rsidRPr="004A619F" w:rsidRDefault="00772B98" w:rsidP="00A7230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="00B034EE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7902F95E" w14:textId="0196E935" w:rsidR="00772B98" w:rsidRPr="004A619F" w:rsidRDefault="00772B98" w:rsidP="00A723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 w:rsidR="00B034EE">
              <w:rPr>
                <w:rFonts w:ascii="Tahoma" w:eastAsia="微软雅黑" w:hAnsi="Tahoma" w:hint="eastAsia"/>
                <w:kern w:val="0"/>
                <w:sz w:val="22"/>
              </w:rPr>
              <w:t>暂停超时</w:t>
            </w:r>
          </w:p>
        </w:tc>
        <w:tc>
          <w:tcPr>
            <w:tcW w:w="3169" w:type="dxa"/>
            <w:vAlign w:val="center"/>
          </w:tcPr>
          <w:p w14:paraId="02257C5F" w14:textId="77777777" w:rsidR="00772B98" w:rsidRPr="004A619F" w:rsidRDefault="00772B98" w:rsidP="00A7230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73B8BC5F" w14:textId="742ED13D" w:rsidR="006F3B97" w:rsidRPr="00062177" w:rsidRDefault="00062177" w:rsidP="00062177">
      <w:pPr>
        <w:snapToGrid w:val="0"/>
        <w:rPr>
          <w:rFonts w:ascii="Tahoma" w:eastAsia="微软雅黑" w:hAnsi="Tahoma"/>
          <w:kern w:val="0"/>
          <w:sz w:val="22"/>
        </w:rPr>
      </w:pPr>
      <w:r w:rsidRPr="00062177">
        <w:rPr>
          <w:rFonts w:ascii="Tahoma" w:eastAsia="微软雅黑" w:hAnsi="Tahoma" w:hint="eastAsia"/>
          <w:kern w:val="0"/>
          <w:sz w:val="22"/>
        </w:rPr>
        <w:t>注意，如果这个独立开关</w:t>
      </w:r>
      <w:r w:rsidRPr="00062177">
        <w:rPr>
          <w:rFonts w:ascii="Tahoma" w:eastAsia="微软雅黑" w:hAnsi="Tahoma" w:hint="eastAsia"/>
          <w:kern w:val="0"/>
          <w:sz w:val="22"/>
        </w:rPr>
        <w:t>A</w:t>
      </w:r>
      <w:r w:rsidRPr="00062177">
        <w:rPr>
          <w:rFonts w:ascii="Tahoma" w:eastAsia="微软雅黑" w:hAnsi="Tahoma" w:hint="eastAsia"/>
          <w:kern w:val="0"/>
          <w:sz w:val="22"/>
        </w:rPr>
        <w:t>切换了事件页，</w:t>
      </w:r>
      <w:r>
        <w:rPr>
          <w:rFonts w:ascii="Tahoma" w:eastAsia="微软雅黑" w:hAnsi="Tahoma" w:hint="eastAsia"/>
          <w:kern w:val="0"/>
          <w:sz w:val="22"/>
        </w:rPr>
        <w:t>而第二个事件页是站着</w:t>
      </w:r>
      <w:r w:rsidRPr="00062177">
        <w:rPr>
          <w:rFonts w:ascii="Tahoma" w:eastAsia="微软雅黑" w:hAnsi="Tahoma" w:hint="eastAsia"/>
          <w:kern w:val="0"/>
          <w:sz w:val="22"/>
        </w:rPr>
        <w:t>原地不动，</w:t>
      </w:r>
      <w:r>
        <w:rPr>
          <w:rFonts w:ascii="Tahoma" w:eastAsia="微软雅黑" w:hAnsi="Tahoma" w:hint="eastAsia"/>
          <w:kern w:val="0"/>
          <w:sz w:val="22"/>
        </w:rPr>
        <w:t>那么</w:t>
      </w:r>
      <w:proofErr w:type="gramStart"/>
      <w:r w:rsidR="00AD4B6D">
        <w:rPr>
          <w:rFonts w:ascii="Tahoma" w:eastAsia="微软雅黑" w:hAnsi="Tahoma"/>
          <w:kern w:val="0"/>
          <w:sz w:val="22"/>
        </w:rPr>
        <w:t>”</w:t>
      </w:r>
      <w:proofErr w:type="gramEnd"/>
      <w:r w:rsidR="00AD4B6D">
        <w:rPr>
          <w:rFonts w:ascii="Tahoma" w:eastAsia="微软雅黑" w:hAnsi="Tahoma" w:hint="eastAsia"/>
          <w:kern w:val="0"/>
          <w:sz w:val="22"/>
        </w:rPr>
        <w:t>继续移动时</w:t>
      </w:r>
      <w:r w:rsidRPr="00062177">
        <w:rPr>
          <w:rFonts w:ascii="Tahoma" w:eastAsia="微软雅黑" w:hAnsi="Tahoma" w:hint="eastAsia"/>
          <w:kern w:val="0"/>
          <w:sz w:val="22"/>
        </w:rPr>
        <w:t>关</w:t>
      </w:r>
      <w:r w:rsidRPr="00062177">
        <w:rPr>
          <w:rFonts w:ascii="Tahoma" w:eastAsia="微软雅黑" w:hAnsi="Tahoma" w:hint="eastAsia"/>
          <w:kern w:val="0"/>
          <w:sz w:val="22"/>
        </w:rPr>
        <w:t>A</w:t>
      </w:r>
      <w:proofErr w:type="gramStart"/>
      <w:r w:rsidR="00AD4B6D">
        <w:rPr>
          <w:rFonts w:ascii="Tahoma" w:eastAsia="微软雅黑" w:hAnsi="Tahoma"/>
          <w:kern w:val="0"/>
          <w:sz w:val="22"/>
        </w:rPr>
        <w:t>”</w:t>
      </w:r>
      <w:proofErr w:type="gramEnd"/>
      <w:r w:rsidR="00AD4B6D">
        <w:rPr>
          <w:rFonts w:ascii="Tahoma" w:eastAsia="微软雅黑" w:hAnsi="Tahoma"/>
          <w:kern w:val="0"/>
          <w:sz w:val="22"/>
        </w:rPr>
        <w:t xml:space="preserve"> </w:t>
      </w:r>
      <w:r w:rsidRPr="00062177">
        <w:rPr>
          <w:rFonts w:ascii="Tahoma" w:eastAsia="微软雅黑" w:hAnsi="Tahoma" w:hint="eastAsia"/>
          <w:kern w:val="0"/>
          <w:sz w:val="22"/>
        </w:rPr>
        <w:t>的触发就执行不到了。</w:t>
      </w:r>
    </w:p>
    <w:p w14:paraId="7C72DDF6" w14:textId="77777777" w:rsidR="00062177" w:rsidRPr="00062177" w:rsidRDefault="00062177" w:rsidP="00062177">
      <w:pPr>
        <w:snapToGrid w:val="0"/>
        <w:rPr>
          <w:rFonts w:ascii="Tahoma" w:eastAsia="微软雅黑" w:hAnsi="Tahoma"/>
          <w:kern w:val="0"/>
          <w:sz w:val="22"/>
        </w:rPr>
      </w:pPr>
    </w:p>
    <w:p w14:paraId="46E4ACE1" w14:textId="4C25C83D" w:rsidR="006F3B97" w:rsidRPr="004D7E3A" w:rsidRDefault="006F3B97" w:rsidP="006F3B97">
      <w:pPr>
        <w:pStyle w:val="4"/>
      </w:pPr>
      <w:r>
        <w:t>4</w:t>
      </w:r>
      <w:r w:rsidR="00F91952">
        <w:rPr>
          <w:rFonts w:hint="eastAsia"/>
        </w:rPr>
        <w:t>）</w:t>
      </w:r>
      <w:r>
        <w:rPr>
          <w:rFonts w:hint="eastAsia"/>
        </w:rPr>
        <w:t>时钟信号图</w:t>
      </w:r>
    </w:p>
    <w:p w14:paraId="706137B8" w14:textId="254E3400" w:rsidR="004B789C" w:rsidRPr="00595EE5" w:rsidRDefault="00595EE5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留意，暂停移动后，还需要等限时时间，才会开启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2461F2C" w14:textId="44136090" w:rsidR="00595EE5" w:rsidRDefault="00595EE5" w:rsidP="00E3563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A0CB87" wp14:editId="47ACB6BC">
            <wp:extent cx="5049520" cy="122174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122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6C6023" w14:textId="6E1A1C50" w:rsidR="00595EE5" w:rsidRDefault="00595EE5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制动开关的通常用法为：开启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一瞬间，并行执行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事件页（比如碰壁后爆炸）。</w:t>
      </w:r>
    </w:p>
    <w:p w14:paraId="43AFB217" w14:textId="464FEC4E" w:rsidR="00595EE5" w:rsidRDefault="00D74CFA" w:rsidP="00D74C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464ABB" w14:textId="2E48C4F9" w:rsidR="002F6A82" w:rsidRDefault="002F6A82" w:rsidP="002F6A82">
      <w:pPr>
        <w:pStyle w:val="4"/>
      </w:pPr>
      <w:r>
        <w:lastRenderedPageBreak/>
        <w:t>5</w:t>
      </w:r>
      <w:r>
        <w:rPr>
          <w:rFonts w:hint="eastAsia"/>
        </w:rPr>
        <w:t>）移动路线</w:t>
      </w:r>
      <w:r w:rsidR="009717BC">
        <w:rPr>
          <w:rFonts w:hint="eastAsia"/>
        </w:rPr>
        <w:t>切换</w:t>
      </w:r>
      <w:r>
        <w:rPr>
          <w:rFonts w:hint="eastAsia"/>
        </w:rPr>
        <w:t>的制动问题</w:t>
      </w:r>
    </w:p>
    <w:p w14:paraId="48B91EFB" w14:textId="3812DAC2" w:rsidR="00240648" w:rsidRPr="00240648" w:rsidRDefault="00240648" w:rsidP="00240648">
      <w:pPr>
        <w:snapToGrid w:val="0"/>
        <w:rPr>
          <w:rFonts w:ascii="Tahoma" w:eastAsia="微软雅黑" w:hAnsi="Tahoma"/>
          <w:kern w:val="0"/>
          <w:sz w:val="22"/>
        </w:rPr>
      </w:pPr>
      <w:r w:rsidRPr="00240648">
        <w:rPr>
          <w:rFonts w:ascii="Tahoma" w:eastAsia="微软雅黑" w:hAnsi="Tahoma"/>
          <w:kern w:val="0"/>
          <w:sz w:val="22"/>
        </w:rPr>
        <w:t>在我们设计事件的时候，容易</w:t>
      </w:r>
      <w:r w:rsidR="007E0AF3">
        <w:rPr>
          <w:rFonts w:ascii="Tahoma" w:eastAsia="微软雅黑" w:hAnsi="Tahoma" w:hint="eastAsia"/>
          <w:kern w:val="0"/>
          <w:sz w:val="22"/>
        </w:rPr>
        <w:t>忽视一种情况而</w:t>
      </w:r>
      <w:r w:rsidRPr="00240648">
        <w:rPr>
          <w:rFonts w:ascii="Tahoma" w:eastAsia="微软雅黑" w:hAnsi="Tahoma"/>
          <w:kern w:val="0"/>
          <w:sz w:val="22"/>
        </w:rPr>
        <w:t>掉入到一个坑，</w:t>
      </w:r>
    </w:p>
    <w:p w14:paraId="66F0AF5F" w14:textId="1E4F5656" w:rsidR="00240648" w:rsidRPr="00240648" w:rsidRDefault="00240648" w:rsidP="001E0167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40648">
        <w:rPr>
          <w:rFonts w:ascii="Tahoma" w:eastAsia="微软雅黑" w:hAnsi="Tahoma"/>
          <w:kern w:val="0"/>
          <w:sz w:val="22"/>
        </w:rPr>
        <w:t>那就是</w:t>
      </w:r>
      <w:r w:rsidRPr="00240648">
        <w:rPr>
          <w:rFonts w:ascii="Tahoma" w:eastAsia="微软雅黑" w:hAnsi="Tahoma"/>
          <w:kern w:val="0"/>
          <w:sz w:val="22"/>
        </w:rPr>
        <w:t xml:space="preserve"> </w:t>
      </w:r>
      <w:r w:rsidRPr="00240648">
        <w:rPr>
          <w:rFonts w:ascii="Tahoma" w:eastAsia="微软雅黑" w:hAnsi="Tahoma"/>
          <w:b/>
          <w:bCs/>
          <w:kern w:val="0"/>
          <w:sz w:val="22"/>
        </w:rPr>
        <w:t>切换事件页的时候，也会切换移动路线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240648">
        <w:rPr>
          <w:rFonts w:ascii="Tahoma" w:eastAsia="微软雅黑" w:hAnsi="Tahoma" w:hint="eastAsia"/>
          <w:kern w:val="0"/>
          <w:sz w:val="22"/>
        </w:rPr>
        <w:t>。</w:t>
      </w:r>
    </w:p>
    <w:p w14:paraId="34E941F4" w14:textId="77777777" w:rsidR="004C59E6" w:rsidRDefault="00D74CFA" w:rsidP="00D74CFA">
      <w:pPr>
        <w:snapToGrid w:val="0"/>
        <w:rPr>
          <w:rFonts w:ascii="Tahoma" w:eastAsia="微软雅黑" w:hAnsi="Tahoma"/>
          <w:kern w:val="0"/>
          <w:sz w:val="22"/>
        </w:rPr>
      </w:pPr>
      <w:r w:rsidRPr="00062177">
        <w:rPr>
          <w:rFonts w:ascii="Tahoma" w:eastAsia="微软雅黑" w:hAnsi="Tahoma" w:hint="eastAsia"/>
          <w:kern w:val="0"/>
          <w:sz w:val="22"/>
        </w:rPr>
        <w:t>如果这个独立开关</w:t>
      </w:r>
      <w:r w:rsidRPr="00062177">
        <w:rPr>
          <w:rFonts w:ascii="Tahoma" w:eastAsia="微软雅黑" w:hAnsi="Tahoma" w:hint="eastAsia"/>
          <w:kern w:val="0"/>
          <w:sz w:val="22"/>
        </w:rPr>
        <w:t>A</w:t>
      </w:r>
      <w:r w:rsidRPr="00062177">
        <w:rPr>
          <w:rFonts w:ascii="Tahoma" w:eastAsia="微软雅黑" w:hAnsi="Tahoma" w:hint="eastAsia"/>
          <w:kern w:val="0"/>
          <w:sz w:val="22"/>
        </w:rPr>
        <w:t>切换了事件页，</w:t>
      </w:r>
      <w:r>
        <w:rPr>
          <w:rFonts w:ascii="Tahoma" w:eastAsia="微软雅黑" w:hAnsi="Tahoma" w:hint="eastAsia"/>
          <w:kern w:val="0"/>
          <w:sz w:val="22"/>
        </w:rPr>
        <w:t>而第二个事件页是站着</w:t>
      </w:r>
      <w:r w:rsidRPr="00062177">
        <w:rPr>
          <w:rFonts w:ascii="Tahoma" w:eastAsia="微软雅黑" w:hAnsi="Tahoma" w:hint="eastAsia"/>
          <w:kern w:val="0"/>
          <w:sz w:val="22"/>
        </w:rPr>
        <w:t>原地不动，</w:t>
      </w:r>
    </w:p>
    <w:p w14:paraId="2C6B009F" w14:textId="2CC9AA41" w:rsidR="00D74CFA" w:rsidRPr="00062177" w:rsidRDefault="00D74CFA" w:rsidP="00D74C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 w:rsidR="004C59E6">
        <w:rPr>
          <w:rFonts w:ascii="Tahoma" w:eastAsia="微软雅黑" w:hAnsi="Tahoma" w:hint="eastAsia"/>
          <w:kern w:val="0"/>
          <w:sz w:val="22"/>
        </w:rPr>
        <w:t xml:space="preserve"> </w:t>
      </w:r>
      <w:r w:rsidR="008B3BA6">
        <w:rPr>
          <w:rFonts w:ascii="Tahoma" w:eastAsia="微软雅黑" w:hAnsi="Tahoma"/>
          <w:kern w:val="0"/>
          <w:sz w:val="22"/>
        </w:rPr>
        <w:t>“</w:t>
      </w:r>
      <w:r w:rsidR="00BD1A0C">
        <w:rPr>
          <w:rFonts w:ascii="Tahoma" w:eastAsia="微软雅黑" w:hAnsi="Tahoma" w:hint="eastAsia"/>
          <w:kern w:val="0"/>
          <w:sz w:val="22"/>
        </w:rPr>
        <w:t>继续</w:t>
      </w:r>
      <w:r w:rsidR="004C59E6">
        <w:rPr>
          <w:rFonts w:ascii="Tahoma" w:eastAsia="微软雅黑" w:hAnsi="Tahoma" w:hint="eastAsia"/>
          <w:kern w:val="0"/>
          <w:sz w:val="22"/>
        </w:rPr>
        <w:t>移动</w:t>
      </w:r>
      <w:r w:rsidR="00BD1A0C">
        <w:rPr>
          <w:rFonts w:ascii="Tahoma" w:eastAsia="微软雅黑" w:hAnsi="Tahoma" w:hint="eastAsia"/>
          <w:kern w:val="0"/>
          <w:sz w:val="22"/>
        </w:rPr>
        <w:t>则</w:t>
      </w:r>
      <w:r w:rsidR="004C59E6">
        <w:rPr>
          <w:rFonts w:ascii="Tahoma" w:eastAsia="微软雅黑" w:hAnsi="Tahoma" w:hint="eastAsia"/>
          <w:kern w:val="0"/>
          <w:sz w:val="22"/>
        </w:rPr>
        <w:t>关闭</w:t>
      </w:r>
      <w:r w:rsidRPr="00062177">
        <w:rPr>
          <w:rFonts w:ascii="Tahoma" w:eastAsia="微软雅黑" w:hAnsi="Tahoma" w:hint="eastAsia"/>
          <w:kern w:val="0"/>
          <w:sz w:val="22"/>
        </w:rPr>
        <w:t>A</w:t>
      </w:r>
      <w:r w:rsidR="008B3BA6">
        <w:rPr>
          <w:rFonts w:ascii="Tahoma" w:eastAsia="微软雅黑" w:hAnsi="Tahoma"/>
          <w:kern w:val="0"/>
          <w:sz w:val="22"/>
        </w:rPr>
        <w:t>”</w:t>
      </w:r>
      <w:r w:rsidR="004C59E6">
        <w:rPr>
          <w:rFonts w:ascii="Tahoma" w:eastAsia="微软雅黑" w:hAnsi="Tahoma"/>
          <w:kern w:val="0"/>
          <w:sz w:val="22"/>
        </w:rPr>
        <w:t xml:space="preserve"> </w:t>
      </w:r>
      <w:r w:rsidRPr="00062177">
        <w:rPr>
          <w:rFonts w:ascii="Tahoma" w:eastAsia="微软雅黑" w:hAnsi="Tahoma" w:hint="eastAsia"/>
          <w:kern w:val="0"/>
          <w:sz w:val="22"/>
        </w:rPr>
        <w:t>的触发</w:t>
      </w:r>
      <w:r w:rsidR="004C59E6">
        <w:rPr>
          <w:rFonts w:ascii="Tahoma" w:eastAsia="微软雅黑" w:hAnsi="Tahoma" w:hint="eastAsia"/>
          <w:kern w:val="0"/>
          <w:sz w:val="22"/>
        </w:rPr>
        <w:t xml:space="preserve"> </w:t>
      </w:r>
      <w:r w:rsidRPr="00062177">
        <w:rPr>
          <w:rFonts w:ascii="Tahoma" w:eastAsia="微软雅黑" w:hAnsi="Tahoma" w:hint="eastAsia"/>
          <w:kern w:val="0"/>
          <w:sz w:val="22"/>
        </w:rPr>
        <w:t>就执行不到了。</w:t>
      </w:r>
    </w:p>
    <w:p w14:paraId="73DDFE1C" w14:textId="3B281B66" w:rsidR="002F6A82" w:rsidRPr="001E0167" w:rsidRDefault="001E0167" w:rsidP="001E016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E016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FC59A0" wp14:editId="3BD2BAA6">
            <wp:extent cx="2270760" cy="1822858"/>
            <wp:effectExtent l="0" t="0" r="0" b="6350"/>
            <wp:docPr id="162601674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5591" cy="1826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A0EFA" w14:textId="2B88C6EA" w:rsidR="0038698C" w:rsidRDefault="00E91A47" w:rsidP="00E91A4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="00697C1A">
        <w:rPr>
          <w:rFonts w:ascii="Tahoma" w:eastAsia="微软雅黑" w:hAnsi="Tahoma" w:hint="eastAsia"/>
          <w:kern w:val="0"/>
          <w:sz w:val="22"/>
        </w:rPr>
        <w:t>设计</w:t>
      </w:r>
      <w:r w:rsidR="0038698C">
        <w:rPr>
          <w:rFonts w:ascii="Tahoma" w:eastAsia="微软雅黑" w:hAnsi="Tahoma" w:hint="eastAsia"/>
          <w:kern w:val="0"/>
          <w:sz w:val="22"/>
        </w:rPr>
        <w:t>需要避免独立开关切换事件页</w:t>
      </w:r>
      <w:r w:rsidR="00697C1A">
        <w:rPr>
          <w:rFonts w:ascii="Tahoma" w:eastAsia="微软雅黑" w:hAnsi="Tahoma" w:hint="eastAsia"/>
          <w:kern w:val="0"/>
          <w:sz w:val="22"/>
        </w:rPr>
        <w:t>；</w:t>
      </w:r>
    </w:p>
    <w:p w14:paraId="6460F7B6" w14:textId="714DD5D0" w:rsidR="00E91A47" w:rsidRDefault="00697C1A" w:rsidP="00697C1A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</w:t>
      </w:r>
      <w:r w:rsidR="0038698C">
        <w:rPr>
          <w:rFonts w:ascii="Tahoma" w:eastAsia="微软雅黑" w:hAnsi="Tahoma" w:hint="eastAsia"/>
          <w:kern w:val="0"/>
          <w:sz w:val="22"/>
        </w:rPr>
        <w:t>让</w:t>
      </w:r>
      <w:r>
        <w:rPr>
          <w:rFonts w:ascii="Tahoma" w:eastAsia="微软雅黑" w:hAnsi="Tahoma" w:hint="eastAsia"/>
          <w:kern w:val="0"/>
          <w:sz w:val="22"/>
        </w:rPr>
        <w:t>一个</w:t>
      </w:r>
      <w:r w:rsidR="00E91A47">
        <w:rPr>
          <w:rFonts w:ascii="Tahoma" w:eastAsia="微软雅黑" w:hAnsi="Tahoma" w:hint="eastAsia"/>
          <w:kern w:val="0"/>
          <w:sz w:val="22"/>
        </w:rPr>
        <w:t>空白事件通过并行</w:t>
      </w:r>
      <w:r w:rsidR="0038698C">
        <w:rPr>
          <w:rFonts w:ascii="Tahoma" w:eastAsia="微软雅黑" w:hAnsi="Tahoma" w:hint="eastAsia"/>
          <w:kern w:val="0"/>
          <w:sz w:val="22"/>
        </w:rPr>
        <w:t>处理</w:t>
      </w:r>
      <w:r w:rsidR="00E91A47">
        <w:rPr>
          <w:rFonts w:ascii="Tahoma" w:eastAsia="微软雅黑" w:hAnsi="Tahoma" w:hint="eastAsia"/>
          <w:kern w:val="0"/>
          <w:sz w:val="22"/>
        </w:rPr>
        <w:t>强制让这个弹丸一直移动。</w:t>
      </w:r>
    </w:p>
    <w:p w14:paraId="23822819" w14:textId="529B155F" w:rsidR="00E91A47" w:rsidRDefault="00697C1A" w:rsidP="00E91A4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使用了后者方法，</w:t>
      </w:r>
      <w:r w:rsidR="00E91A47">
        <w:rPr>
          <w:rFonts w:ascii="Tahoma" w:eastAsia="微软雅黑" w:hAnsi="Tahoma" w:hint="eastAsia"/>
          <w:kern w:val="0"/>
          <w:sz w:val="22"/>
        </w:rPr>
        <w:t>这样弹丸触发制动变红时，不会影响自己继续移动的指令。</w:t>
      </w:r>
    </w:p>
    <w:p w14:paraId="7106076C" w14:textId="39B7BF8E" w:rsidR="00E91A47" w:rsidRPr="00E91A47" w:rsidRDefault="00E91A47" w:rsidP="00E91A4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91A4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262FD6" wp14:editId="4F3B8706">
            <wp:extent cx="2301240" cy="967740"/>
            <wp:effectExtent l="0" t="0" r="3810" b="3810"/>
            <wp:docPr id="4220117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0DF60" w14:textId="77777777" w:rsidR="002F6A82" w:rsidRPr="00595EE5" w:rsidRDefault="002F6A82" w:rsidP="00E91A47">
      <w:pPr>
        <w:snapToGrid w:val="0"/>
        <w:rPr>
          <w:rFonts w:ascii="Tahoma" w:eastAsia="微软雅黑" w:hAnsi="Tahoma"/>
          <w:kern w:val="0"/>
          <w:sz w:val="22"/>
        </w:rPr>
      </w:pPr>
    </w:p>
    <w:p w14:paraId="20D0F218" w14:textId="3E612063" w:rsidR="006F3B97" w:rsidRPr="004D7E3A" w:rsidRDefault="007F517B" w:rsidP="006F3B97">
      <w:pPr>
        <w:pStyle w:val="4"/>
      </w:pPr>
      <w:r>
        <w:t>6</w:t>
      </w:r>
      <w:r w:rsidR="006F3B97">
        <w:rPr>
          <w:rFonts w:hint="eastAsia"/>
        </w:rPr>
        <w:t>）阻塞设置</w:t>
      </w:r>
    </w:p>
    <w:p w14:paraId="0855195F" w14:textId="77777777" w:rsidR="00B034EE" w:rsidRDefault="00B034EE" w:rsidP="00B034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34EE">
        <w:rPr>
          <w:rFonts w:ascii="Tahoma" w:eastAsia="微软雅黑" w:hAnsi="Tahoma" w:hint="eastAsia"/>
          <w:kern w:val="0"/>
          <w:sz w:val="22"/>
        </w:rPr>
        <w:t>默认物体在上方（飞行）或下方（地面），</w:t>
      </w:r>
      <w:proofErr w:type="gramStart"/>
      <w:r w:rsidRPr="00B034EE">
        <w:rPr>
          <w:rFonts w:ascii="Tahoma" w:eastAsia="微软雅黑" w:hAnsi="Tahoma" w:hint="eastAsia"/>
          <w:kern w:val="0"/>
          <w:sz w:val="22"/>
        </w:rPr>
        <w:t>相互是</w:t>
      </w:r>
      <w:proofErr w:type="gramEnd"/>
      <w:r w:rsidRPr="00B034EE">
        <w:rPr>
          <w:rFonts w:ascii="Tahoma" w:eastAsia="微软雅黑" w:hAnsi="Tahoma" w:hint="eastAsia"/>
          <w:kern w:val="0"/>
          <w:sz w:val="22"/>
        </w:rPr>
        <w:t>没有碰撞阻塞的。</w:t>
      </w:r>
    </w:p>
    <w:p w14:paraId="5D0D6551" w14:textId="44E10A4E" w:rsidR="00B034EE" w:rsidRPr="00B034EE" w:rsidRDefault="00B034EE" w:rsidP="00B034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34EE">
        <w:rPr>
          <w:rFonts w:ascii="Tahoma" w:eastAsia="微软雅黑" w:hAnsi="Tahoma"/>
          <w:kern w:val="0"/>
          <w:sz w:val="22"/>
        </w:rPr>
        <w:t>没有碰撞，自然也不能让制动开关因为阻塞停下的功能生效了，</w:t>
      </w:r>
    </w:p>
    <w:p w14:paraId="6031EEB3" w14:textId="43BB0C7B" w:rsidR="00B034EE" w:rsidRDefault="00B034EE" w:rsidP="00B034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34EE">
        <w:rPr>
          <w:rFonts w:ascii="Tahoma" w:eastAsia="微软雅黑" w:hAnsi="Tahoma"/>
          <w:kern w:val="0"/>
          <w:sz w:val="22"/>
        </w:rPr>
        <w:t>所以加阻塞的注释可以让飞行</w:t>
      </w:r>
      <w:r w:rsidRPr="00B034EE">
        <w:rPr>
          <w:rFonts w:ascii="Tahoma" w:eastAsia="微软雅黑" w:hAnsi="Tahoma"/>
          <w:kern w:val="0"/>
          <w:sz w:val="22"/>
        </w:rPr>
        <w:t>/</w:t>
      </w:r>
      <w:r w:rsidRPr="00B034EE">
        <w:rPr>
          <w:rFonts w:ascii="Tahoma" w:eastAsia="微软雅黑" w:hAnsi="Tahoma"/>
          <w:kern w:val="0"/>
          <w:sz w:val="22"/>
        </w:rPr>
        <w:t>地面物体也能阻塞。</w:t>
      </w:r>
    </w:p>
    <w:p w14:paraId="2191950A" w14:textId="77777777" w:rsidR="00636108" w:rsidRPr="00636108" w:rsidRDefault="00636108" w:rsidP="001003B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3610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70C4E04" wp14:editId="58E43219">
            <wp:extent cx="2137621" cy="1158240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574" cy="1164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27F2B" w14:textId="50D707FC" w:rsidR="00636108" w:rsidRPr="001003B3" w:rsidRDefault="001003B3" w:rsidP="001003B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003B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180FB7" wp14:editId="07D7A5D1">
            <wp:extent cx="4321810" cy="696193"/>
            <wp:effectExtent l="0" t="0" r="2540" b="8890"/>
            <wp:docPr id="105824546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844" cy="698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476D9" w14:textId="61903494" w:rsidR="006F3B97" w:rsidRDefault="001E0167" w:rsidP="001E016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56516DA" w14:textId="1C0886B0" w:rsidR="00172ECE" w:rsidRPr="006F3B97" w:rsidRDefault="007F517B" w:rsidP="006F3B97">
      <w:pPr>
        <w:pStyle w:val="4"/>
      </w:pPr>
      <w:r>
        <w:lastRenderedPageBreak/>
        <w:t>7</w:t>
      </w:r>
      <w:r w:rsidR="006F3B97">
        <w:rPr>
          <w:rFonts w:hint="eastAsia"/>
        </w:rPr>
        <w:t>）</w:t>
      </w:r>
      <w:bookmarkStart w:id="19" w:name="获取撞击位置"/>
      <w:r w:rsidR="00172ECE">
        <w:rPr>
          <w:rFonts w:ascii="Tahoma" w:hAnsi="Tahoma" w:hint="eastAsia"/>
          <w:kern w:val="0"/>
        </w:rPr>
        <w:t>获取</w:t>
      </w:r>
      <w:r w:rsidR="00B64011">
        <w:rPr>
          <w:rFonts w:ascii="Tahoma" w:hAnsi="Tahoma" w:hint="eastAsia"/>
          <w:kern w:val="0"/>
        </w:rPr>
        <w:t>撞击位置</w:t>
      </w:r>
      <w:bookmarkEnd w:id="19"/>
    </w:p>
    <w:p w14:paraId="022A889F" w14:textId="532808A6" w:rsidR="00172ECE" w:rsidRPr="00B27C9D" w:rsidRDefault="001F70EC" w:rsidP="00172EC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制动开关</w:t>
      </w:r>
      <w:r w:rsidR="00172ECE" w:rsidRPr="00B27C9D">
        <w:rPr>
          <w:rFonts w:ascii="Tahoma" w:eastAsia="微软雅黑" w:hAnsi="Tahoma" w:hint="eastAsia"/>
          <w:kern w:val="0"/>
          <w:sz w:val="22"/>
        </w:rPr>
        <w:t>还提供了触发</w:t>
      </w:r>
      <w:r>
        <w:rPr>
          <w:rFonts w:ascii="Tahoma" w:eastAsia="微软雅黑" w:hAnsi="Tahoma" w:hint="eastAsia"/>
          <w:kern w:val="0"/>
          <w:sz w:val="22"/>
        </w:rPr>
        <w:t>制动</w:t>
      </w:r>
      <w:r w:rsidR="00172ECE" w:rsidRPr="00B27C9D">
        <w:rPr>
          <w:rFonts w:ascii="Tahoma" w:eastAsia="微软雅黑" w:hAnsi="Tahoma" w:hint="eastAsia"/>
          <w:kern w:val="0"/>
          <w:sz w:val="22"/>
        </w:rPr>
        <w:t>时，获取</w:t>
      </w:r>
      <w:r>
        <w:rPr>
          <w:rFonts w:ascii="Tahoma" w:eastAsia="微软雅黑" w:hAnsi="Tahoma" w:hint="eastAsia"/>
          <w:kern w:val="0"/>
          <w:sz w:val="22"/>
        </w:rPr>
        <w:t>开关朝向前面一格位置</w:t>
      </w:r>
      <w:r w:rsidR="00172ECE">
        <w:rPr>
          <w:rFonts w:ascii="Tahoma" w:eastAsia="微软雅黑" w:hAnsi="Tahoma" w:hint="eastAsia"/>
          <w:kern w:val="0"/>
          <w:sz w:val="22"/>
        </w:rPr>
        <w:t>的功能</w:t>
      </w:r>
      <w:r w:rsidR="00172ECE" w:rsidRPr="00B27C9D">
        <w:rPr>
          <w:rFonts w:ascii="Tahoma" w:eastAsia="微软雅黑" w:hAnsi="Tahoma" w:hint="eastAsia"/>
          <w:kern w:val="0"/>
          <w:sz w:val="22"/>
        </w:rPr>
        <w:t>。</w:t>
      </w:r>
    </w:p>
    <w:p w14:paraId="55B1CDCD" w14:textId="77777777" w:rsidR="0055516E" w:rsidRDefault="00636108" w:rsidP="005551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3610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909390" wp14:editId="4E793A88">
            <wp:extent cx="3851809" cy="1338272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088" cy="134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9BF59" w14:textId="37D4123C" w:rsidR="00636108" w:rsidRPr="00636108" w:rsidRDefault="0055516E" w:rsidP="005551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551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72833E" wp14:editId="2B29BBD5">
            <wp:extent cx="1578003" cy="1110860"/>
            <wp:effectExtent l="0" t="0" r="317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623" cy="11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E0BF2" w14:textId="109988EE" w:rsidR="00172ECE" w:rsidRPr="00EF70CE" w:rsidRDefault="001F70EC" w:rsidP="00172EC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事件是自己主动停下来的，撞击位置仍然能获取到，是</w:t>
      </w:r>
      <w:r w:rsidR="00861C66">
        <w:rPr>
          <w:rFonts w:ascii="Tahoma" w:eastAsia="微软雅黑" w:hAnsi="Tahoma" w:hint="eastAsia"/>
          <w:kern w:val="0"/>
          <w:sz w:val="22"/>
        </w:rPr>
        <w:t>事件位置</w:t>
      </w:r>
      <w:r>
        <w:rPr>
          <w:rFonts w:ascii="Tahoma" w:eastAsia="微软雅黑" w:hAnsi="Tahoma" w:hint="eastAsia"/>
          <w:kern w:val="0"/>
          <w:sz w:val="22"/>
        </w:rPr>
        <w:t>向前一格</w:t>
      </w:r>
      <w:r w:rsidR="00861C6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="00172ECE" w:rsidRPr="00EF70CE">
        <w:rPr>
          <w:rFonts w:ascii="Tahoma" w:eastAsia="微软雅黑" w:hAnsi="Tahoma" w:hint="eastAsia"/>
          <w:kern w:val="0"/>
          <w:sz w:val="22"/>
        </w:rPr>
        <w:t>。</w:t>
      </w:r>
    </w:p>
    <w:p w14:paraId="69FC50A4" w14:textId="4DC3AF8F" w:rsidR="00772B98" w:rsidRDefault="00772B98" w:rsidP="00772B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81602B" w14:textId="15E0B38F" w:rsidR="00A03AFE" w:rsidRDefault="00A03AFE" w:rsidP="00A03AFE">
      <w:pPr>
        <w:pStyle w:val="3"/>
      </w:pPr>
      <w:bookmarkStart w:id="20" w:name="_镜头视野开关"/>
      <w:bookmarkEnd w:id="20"/>
      <w:r w:rsidRPr="00A03AFE">
        <w:rPr>
          <w:rFonts w:hint="eastAsia"/>
        </w:rPr>
        <w:lastRenderedPageBreak/>
        <w:t>镜头视野开</w:t>
      </w:r>
      <w:r w:rsidRPr="00166FEC">
        <w:rPr>
          <w:rFonts w:hint="eastAsia"/>
        </w:rPr>
        <w:t>关</w:t>
      </w:r>
    </w:p>
    <w:p w14:paraId="50E8689B" w14:textId="7E024737" w:rsidR="00BE74BD" w:rsidRPr="00BE74BD" w:rsidRDefault="00BE74BD" w:rsidP="00BE74BD">
      <w:pPr>
        <w:pStyle w:val="4"/>
      </w:pPr>
      <w:r w:rsidRPr="004D7E3A">
        <w:rPr>
          <w:rFonts w:hint="eastAsia"/>
        </w:rPr>
        <w:t>1</w:t>
      </w:r>
      <w:r w:rsidR="007965BD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4A699BD1" w14:textId="77777777" w:rsidR="00BE74BD" w:rsidRPr="00C05DCB" w:rsidRDefault="00BE74BD" w:rsidP="00BE74B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033C7050" w14:textId="77777777" w:rsidR="00BE74BD" w:rsidRPr="006502CD" w:rsidRDefault="00BE74BD" w:rsidP="00BE74BD">
      <w:pPr>
        <w:snapToGrid w:val="0"/>
      </w:pPr>
      <w:r>
        <w:tab/>
      </w:r>
      <w:proofErr w:type="spellStart"/>
      <w:r w:rsidRPr="00A03AFE">
        <w:rPr>
          <w:rFonts w:ascii="Tahoma" w:eastAsia="微软雅黑" w:hAnsi="Tahoma"/>
          <w:kern w:val="0"/>
          <w:sz w:val="22"/>
        </w:rPr>
        <w:t>Drill_EventSight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03AFE">
        <w:rPr>
          <w:rFonts w:ascii="Tahoma" w:eastAsia="微软雅黑" w:hAnsi="Tahoma" w:hint="eastAsia"/>
          <w:kern w:val="0"/>
          <w:sz w:val="22"/>
        </w:rPr>
        <w:t>物体</w:t>
      </w:r>
      <w:r w:rsidRPr="00A03AFE">
        <w:rPr>
          <w:rFonts w:ascii="Tahoma" w:eastAsia="微软雅黑" w:hAnsi="Tahoma"/>
          <w:kern w:val="0"/>
          <w:sz w:val="22"/>
        </w:rPr>
        <w:t xml:space="preserve"> - </w:t>
      </w:r>
      <w:r w:rsidRPr="00A03AFE">
        <w:rPr>
          <w:rFonts w:ascii="Tahoma" w:eastAsia="微软雅黑" w:hAnsi="Tahoma"/>
          <w:kern w:val="0"/>
          <w:sz w:val="22"/>
        </w:rPr>
        <w:t>镜头视野开关</w:t>
      </w:r>
    </w:p>
    <w:p w14:paraId="1497E45B" w14:textId="77777777" w:rsidR="00BE74BD" w:rsidRPr="00C05DCB" w:rsidRDefault="00BE74BD" w:rsidP="00BE74B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274757ED" w14:textId="693A3567" w:rsidR="00BE74BD" w:rsidRDefault="00684774" w:rsidP="00BE74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BE74BD">
        <w:rPr>
          <w:rFonts w:ascii="Tahoma" w:eastAsia="微软雅黑" w:hAnsi="Tahoma" w:hint="eastAsia"/>
          <w:kern w:val="0"/>
          <w:sz w:val="22"/>
        </w:rPr>
        <w:t>镜头视野开关即</w:t>
      </w:r>
      <w:r w:rsidR="00BE74BD">
        <w:rPr>
          <w:rFonts w:ascii="Tahoma" w:eastAsia="微软雅黑" w:hAnsi="Tahoma" w:hint="eastAsia"/>
          <w:kern w:val="0"/>
          <w:sz w:val="22"/>
        </w:rPr>
        <w:t xml:space="preserve"> </w:t>
      </w:r>
      <w:r w:rsidR="00BE74BD">
        <w:rPr>
          <w:rFonts w:ascii="Tahoma" w:eastAsia="微软雅黑" w:hAnsi="Tahoma" w:hint="eastAsia"/>
          <w:kern w:val="0"/>
          <w:sz w:val="22"/>
        </w:rPr>
        <w:t>开关事件</w:t>
      </w:r>
      <w:r w:rsidR="00BE74BD">
        <w:rPr>
          <w:rFonts w:ascii="Tahoma" w:eastAsia="微软雅黑" w:hAnsi="Tahoma" w:hint="eastAsia"/>
          <w:kern w:val="0"/>
          <w:sz w:val="22"/>
        </w:rPr>
        <w:t xml:space="preserve"> </w:t>
      </w:r>
      <w:r w:rsidR="00BE74BD">
        <w:rPr>
          <w:rFonts w:ascii="Tahoma" w:eastAsia="微软雅黑" w:hAnsi="Tahoma" w:hint="eastAsia"/>
          <w:kern w:val="0"/>
          <w:sz w:val="22"/>
        </w:rPr>
        <w:t>被玩家的镜头看见时，即可开启开关</w:t>
      </w:r>
      <w:r w:rsidR="00BE74BD" w:rsidRPr="004F6BEF">
        <w:rPr>
          <w:rFonts w:ascii="Tahoma" w:eastAsia="微软雅黑" w:hAnsi="Tahoma" w:hint="eastAsia"/>
          <w:kern w:val="0"/>
          <w:sz w:val="22"/>
        </w:rPr>
        <w:t>。</w:t>
      </w:r>
    </w:p>
    <w:p w14:paraId="4AB5B148" w14:textId="5CF15036" w:rsidR="00BE74BD" w:rsidRPr="00BE74BD" w:rsidRDefault="00BE74BD" w:rsidP="00494422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1160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E3827D" wp14:editId="6949F17E">
            <wp:extent cx="2369822" cy="1576364"/>
            <wp:effectExtent l="0" t="0" r="0" b="5080"/>
            <wp:docPr id="696112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468" cy="158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94422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81160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15E350" wp14:editId="3DBF270D">
            <wp:extent cx="2059926" cy="1576070"/>
            <wp:effectExtent l="0" t="0" r="0" b="5080"/>
            <wp:docPr id="105787260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2154" cy="1593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EEFCC" w14:textId="77777777" w:rsidR="00BE74BD" w:rsidRDefault="00BE74BD" w:rsidP="00BE74B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50223A61" w14:textId="791FA7A0" w:rsidR="00BE74BD" w:rsidRDefault="00684774" w:rsidP="00BE74BD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BE74BD">
        <w:rPr>
          <w:rFonts w:ascii="Tahoma" w:eastAsia="微软雅黑" w:hAnsi="Tahoma" w:hint="eastAsia"/>
          <w:kern w:val="0"/>
          <w:sz w:val="22"/>
        </w:rPr>
        <w:t>开关示例在</w:t>
      </w:r>
      <w:r w:rsidR="00BE74BD">
        <w:rPr>
          <w:rFonts w:ascii="Tahoma" w:eastAsia="微软雅黑" w:hAnsi="Tahoma" w:hint="eastAsia"/>
          <w:kern w:val="0"/>
          <w:sz w:val="22"/>
        </w:rPr>
        <w:t xml:space="preserve"> </w:t>
      </w:r>
      <w:r w:rsidR="00BE74BD"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BE74BD">
        <w:rPr>
          <w:rFonts w:ascii="Tahoma" w:eastAsia="微软雅黑" w:hAnsi="Tahoma" w:hint="eastAsia"/>
          <w:kern w:val="0"/>
          <w:sz w:val="22"/>
        </w:rPr>
        <w:t xml:space="preserve"> </w:t>
      </w:r>
      <w:r w:rsidR="00BE74BD">
        <w:rPr>
          <w:rFonts w:ascii="Tahoma" w:eastAsia="微软雅黑" w:hAnsi="Tahoma" w:hint="eastAsia"/>
          <w:kern w:val="0"/>
          <w:sz w:val="22"/>
        </w:rPr>
        <w:t>中</w:t>
      </w:r>
      <w:r w:rsidR="00BE74BD">
        <w:rPr>
          <w:rFonts w:ascii="Tahoma" w:eastAsia="微软雅黑" w:hAnsi="Tahoma" w:hint="eastAsia"/>
          <w:kern w:val="0"/>
          <w:sz w:val="22"/>
        </w:rPr>
        <w:t xml:space="preserve"> </w:t>
      </w:r>
      <w:r w:rsidR="00F45A1C">
        <w:rPr>
          <w:rFonts w:ascii="Tahoma" w:eastAsia="微软雅黑" w:hAnsi="Tahoma" w:hint="eastAsia"/>
          <w:kern w:val="0"/>
          <w:sz w:val="22"/>
        </w:rPr>
        <w:t>镜头视野</w:t>
      </w:r>
      <w:r w:rsidR="00BE74BD">
        <w:rPr>
          <w:rFonts w:ascii="Tahoma" w:eastAsia="微软雅黑" w:hAnsi="Tahoma" w:hint="eastAsia"/>
          <w:kern w:val="0"/>
          <w:sz w:val="22"/>
        </w:rPr>
        <w:t>开关</w:t>
      </w:r>
      <w:r w:rsidR="00BE74BD">
        <w:rPr>
          <w:rFonts w:ascii="Tahoma" w:eastAsia="微软雅黑" w:hAnsi="Tahoma" w:hint="eastAsia"/>
          <w:kern w:val="0"/>
          <w:sz w:val="22"/>
        </w:rPr>
        <w:t xml:space="preserve"> </w:t>
      </w:r>
      <w:r w:rsidR="00BE74BD">
        <w:rPr>
          <w:rFonts w:ascii="Tahoma" w:eastAsia="微软雅黑" w:hAnsi="Tahoma" w:hint="eastAsia"/>
          <w:kern w:val="0"/>
          <w:sz w:val="22"/>
        </w:rPr>
        <w:t>的介绍。</w:t>
      </w:r>
    </w:p>
    <w:p w14:paraId="4C2669D6" w14:textId="77777777" w:rsidR="00BE74BD" w:rsidRPr="00A500CE" w:rsidRDefault="00BE74BD" w:rsidP="00BE74BD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252031FB" w14:textId="1191F3DA" w:rsidR="00BE74BD" w:rsidRDefault="00684774" w:rsidP="00BE74BD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F45A1C">
        <w:rPr>
          <w:rFonts w:ascii="Tahoma" w:eastAsia="微软雅黑" w:hAnsi="Tahoma" w:hint="eastAsia"/>
          <w:kern w:val="0"/>
          <w:sz w:val="22"/>
        </w:rPr>
        <w:t>开关通常和镜头的功能一起使用，你可以去</w:t>
      </w:r>
      <w:r w:rsidR="00F45A1C">
        <w:rPr>
          <w:rFonts w:ascii="Tahoma" w:eastAsia="微软雅黑" w:hAnsi="Tahoma" w:hint="eastAsia"/>
          <w:kern w:val="0"/>
          <w:sz w:val="22"/>
        </w:rPr>
        <w:t xml:space="preserve"> </w:t>
      </w:r>
      <w:r w:rsidR="00F45A1C">
        <w:rPr>
          <w:rFonts w:ascii="Tahoma" w:eastAsia="微软雅黑" w:hAnsi="Tahoma" w:hint="eastAsia"/>
          <w:color w:val="00B050"/>
          <w:kern w:val="0"/>
          <w:sz w:val="22"/>
        </w:rPr>
        <w:t>体积管理层</w:t>
      </w:r>
      <w:r w:rsidR="00BE74BD" w:rsidRPr="00AE2F58">
        <w:rPr>
          <w:rFonts w:ascii="Tahoma" w:eastAsia="微软雅黑" w:hAnsi="Tahoma" w:hint="eastAsia"/>
          <w:kern w:val="0"/>
          <w:sz w:val="22"/>
        </w:rPr>
        <w:t xml:space="preserve"> </w:t>
      </w:r>
      <w:r w:rsidR="00F45A1C">
        <w:rPr>
          <w:rFonts w:ascii="Tahoma" w:eastAsia="微软雅黑" w:hAnsi="Tahoma" w:hint="eastAsia"/>
          <w:kern w:val="0"/>
          <w:sz w:val="22"/>
        </w:rPr>
        <w:t>看看镜头墙的设计</w:t>
      </w:r>
      <w:r w:rsidR="00BE74BD">
        <w:rPr>
          <w:rFonts w:ascii="Tahoma" w:eastAsia="微软雅黑" w:hAnsi="Tahoma" w:hint="eastAsia"/>
          <w:kern w:val="0"/>
          <w:sz w:val="22"/>
        </w:rPr>
        <w:t>。</w:t>
      </w:r>
    </w:p>
    <w:p w14:paraId="4CE9CB4F" w14:textId="05BAF9FD" w:rsidR="00BE74BD" w:rsidRPr="00F45A1C" w:rsidRDefault="00684774" w:rsidP="00F45A1C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F45A1C" w:rsidRPr="00F45A1C">
        <w:rPr>
          <w:rFonts w:ascii="Tahoma" w:eastAsia="微软雅黑" w:hAnsi="Tahoma" w:hint="eastAsia"/>
          <w:kern w:val="0"/>
          <w:sz w:val="22"/>
        </w:rPr>
        <w:t>当镜头墙被突破时，镜头墙后的事件会被看见，这时候可以播放</w:t>
      </w:r>
      <w:r w:rsidR="00F45A1C" w:rsidRPr="00F45A1C">
        <w:rPr>
          <w:rFonts w:ascii="Tahoma" w:eastAsia="微软雅黑" w:hAnsi="Tahoma" w:hint="eastAsia"/>
          <w:kern w:val="0"/>
          <w:sz w:val="22"/>
        </w:rPr>
        <w:t xml:space="preserve"> </w:t>
      </w:r>
      <w:r w:rsidR="00F45A1C" w:rsidRPr="00F45A1C">
        <w:rPr>
          <w:rFonts w:ascii="Tahoma" w:eastAsia="微软雅黑" w:hAnsi="Tahoma" w:hint="eastAsia"/>
          <w:kern w:val="0"/>
          <w:sz w:val="22"/>
        </w:rPr>
        <w:t>发现秘密</w:t>
      </w:r>
      <w:r w:rsidR="00F45A1C" w:rsidRPr="00F45A1C">
        <w:rPr>
          <w:rFonts w:ascii="Tahoma" w:eastAsia="微软雅黑" w:hAnsi="Tahoma" w:hint="eastAsia"/>
          <w:kern w:val="0"/>
          <w:sz w:val="22"/>
        </w:rPr>
        <w:t xml:space="preserve"> </w:t>
      </w:r>
      <w:r w:rsidR="00F45A1C" w:rsidRPr="00F45A1C">
        <w:rPr>
          <w:rFonts w:ascii="Tahoma" w:eastAsia="微软雅黑" w:hAnsi="Tahoma" w:hint="eastAsia"/>
          <w:kern w:val="0"/>
          <w:sz w:val="22"/>
        </w:rPr>
        <w:t>的响声。</w:t>
      </w:r>
    </w:p>
    <w:p w14:paraId="12609F05" w14:textId="77777777" w:rsidR="00BE74BD" w:rsidRPr="00F45A1C" w:rsidRDefault="00BE74BD" w:rsidP="00F45A1C">
      <w:pPr>
        <w:snapToGrid w:val="0"/>
        <w:rPr>
          <w:rFonts w:ascii="Tahoma" w:eastAsia="微软雅黑" w:hAnsi="Tahoma"/>
          <w:kern w:val="0"/>
          <w:sz w:val="22"/>
        </w:rPr>
      </w:pPr>
    </w:p>
    <w:p w14:paraId="393E3CAB" w14:textId="7B43BC57" w:rsidR="00094C8E" w:rsidRPr="004D7E3A" w:rsidRDefault="00FE37CD" w:rsidP="00094C8E">
      <w:pPr>
        <w:pStyle w:val="4"/>
      </w:pPr>
      <w:r>
        <w:t>2</w:t>
      </w:r>
      <w:r w:rsidR="00094C8E">
        <w:rPr>
          <w:rFonts w:hint="eastAsia"/>
        </w:rPr>
        <w:t>）使用方法</w:t>
      </w:r>
    </w:p>
    <w:p w14:paraId="448246BE" w14:textId="74F3C802" w:rsidR="001F612F" w:rsidRDefault="001F612F" w:rsidP="001F61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</w:t>
      </w:r>
      <w:r w:rsidRPr="001D2EF8">
        <w:rPr>
          <w:rFonts w:ascii="Tahoma" w:eastAsia="微软雅黑" w:hAnsi="Tahoma" w:hint="eastAsia"/>
          <w:kern w:val="0"/>
          <w:sz w:val="22"/>
        </w:rPr>
        <w:t>以直接复制示例中现成的</w:t>
      </w:r>
      <w:r>
        <w:rPr>
          <w:rFonts w:ascii="Tahoma" w:eastAsia="微软雅黑" w:hAnsi="Tahoma" w:hint="eastAsia"/>
          <w:kern w:val="0"/>
          <w:sz w:val="22"/>
        </w:rPr>
        <w:t>镜头视野开关</w:t>
      </w:r>
      <w:r w:rsidRPr="001D2EF8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8011C29" w14:textId="03CD3302" w:rsidR="00494422" w:rsidRPr="00494422" w:rsidRDefault="00494422" w:rsidP="0049442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44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A22115E" wp14:editId="0D8F0AD3">
            <wp:extent cx="2263140" cy="1188044"/>
            <wp:effectExtent l="0" t="0" r="3810" b="0"/>
            <wp:docPr id="64853660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791" cy="119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A48F6" w14:textId="148E892F" w:rsidR="00094C8E" w:rsidRPr="00494422" w:rsidRDefault="00494422" w:rsidP="004944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94422">
        <w:rPr>
          <w:rFonts w:ascii="Tahoma" w:eastAsia="微软雅黑" w:hAnsi="Tahoma" w:hint="eastAsia"/>
          <w:color w:val="00B050"/>
          <w:kern w:val="0"/>
          <w:sz w:val="22"/>
        </w:rPr>
        <w:t>体积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秘密响声设置。</w:t>
      </w:r>
    </w:p>
    <w:p w14:paraId="102AA006" w14:textId="1CCA5D9B" w:rsidR="00494422" w:rsidRPr="00494422" w:rsidRDefault="00494422" w:rsidP="0049442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44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69994C" wp14:editId="1CFAC721">
            <wp:extent cx="1760081" cy="1394460"/>
            <wp:effectExtent l="0" t="0" r="0" b="0"/>
            <wp:docPr id="75205257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8257" cy="1400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10A83" w14:textId="743DD955" w:rsidR="00094C8E" w:rsidRPr="00FE37CD" w:rsidRDefault="00094C8E" w:rsidP="00FE37CD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4C391437" w14:textId="5BBE7CE1" w:rsidR="00BE74BD" w:rsidRPr="004D7E3A" w:rsidRDefault="00FE37CD" w:rsidP="00BE74BD">
      <w:pPr>
        <w:pStyle w:val="4"/>
      </w:pPr>
      <w:r>
        <w:t>3</w:t>
      </w:r>
      <w:r w:rsidR="007965BD">
        <w:rPr>
          <w:rFonts w:hint="eastAsia"/>
        </w:rPr>
        <w:t>）</w:t>
      </w:r>
      <w:r w:rsidR="00BE74BD" w:rsidRPr="004D7E3A">
        <w:rPr>
          <w:rFonts w:hint="eastAsia"/>
        </w:rPr>
        <w:t>开关触发与事件页</w:t>
      </w:r>
    </w:p>
    <w:p w14:paraId="7C3F9AD4" w14:textId="77777777" w:rsidR="00024F56" w:rsidRDefault="00024F56" w:rsidP="00024F5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16A8792A" w14:textId="4B880BC8" w:rsidR="00A03AFE" w:rsidRPr="00494422" w:rsidRDefault="00C92DC2" w:rsidP="00C92DC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2DC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E1B3C0" wp14:editId="79AE2C09">
            <wp:extent cx="3550920" cy="804609"/>
            <wp:effectExtent l="0" t="0" r="0" b="0"/>
            <wp:docPr id="211766106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62" cy="805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DAEDD" w14:textId="1E2144CE" w:rsidR="003521AD" w:rsidRPr="003521AD" w:rsidRDefault="003521AD" w:rsidP="003521A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583CEBDD" w14:textId="440BE4B4" w:rsidR="00A03AFE" w:rsidRDefault="00412C01" w:rsidP="00A03AF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732" w:dyaOrig="2232" w14:anchorId="2692B6F3">
          <v:shape id="_x0000_i1044" type="#_x0000_t75" style="width:186.6pt;height:111.6pt" o:ole="">
            <v:imagedata r:id="rId123" o:title=""/>
          </v:shape>
          <o:OLEObject Type="Embed" ProgID="Visio.Drawing.15" ShapeID="_x0000_i1044" DrawAspect="Content" ObjectID="_1776329883" r:id="rId124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A03AFE" w:rsidRPr="004A619F" w14:paraId="049E38E1" w14:textId="77777777" w:rsidTr="00464549">
        <w:tc>
          <w:tcPr>
            <w:tcW w:w="1478" w:type="dxa"/>
            <w:shd w:val="clear" w:color="auto" w:fill="D9D9D9" w:themeFill="background1" w:themeFillShade="D9"/>
          </w:tcPr>
          <w:p w14:paraId="3431728D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680448F6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6FF8FC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6DAF996F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A03AFE" w:rsidRPr="004A619F" w14:paraId="77300CAB" w14:textId="77777777" w:rsidTr="00464549">
        <w:tc>
          <w:tcPr>
            <w:tcW w:w="1478" w:type="dxa"/>
            <w:vAlign w:val="center"/>
          </w:tcPr>
          <w:p w14:paraId="44F8C576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16BC22C6" w14:textId="77777777" w:rsidR="00A03AFE" w:rsidRPr="004A619F" w:rsidRDefault="00A03AFE" w:rsidP="00464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4A8ED6C7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763E5075" w14:textId="0F2AF124" w:rsidR="008D5E6D" w:rsidRDefault="00A03AFE" w:rsidP="00464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进入</w:t>
            </w:r>
            <w:r w:rsidR="00412C01">
              <w:rPr>
                <w:rFonts w:ascii="Tahoma" w:eastAsia="微软雅黑" w:hAnsi="Tahoma" w:hint="eastAsia"/>
                <w:kern w:val="0"/>
                <w:sz w:val="22"/>
              </w:rPr>
              <w:t>视野</w:t>
            </w:r>
            <w:r w:rsidR="008D5E6D">
              <w:rPr>
                <w:rFonts w:ascii="Tahoma" w:eastAsia="微软雅黑" w:hAnsi="Tahoma" w:hint="eastAsia"/>
                <w:kern w:val="0"/>
                <w:sz w:val="22"/>
              </w:rPr>
              <w:t>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64D269C1" w14:textId="489D3968" w:rsidR="00A03AFE" w:rsidRPr="004A619F" w:rsidRDefault="00A03AFE" w:rsidP="00464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</w:t>
            </w:r>
            <w:r w:rsidR="008D5E6D">
              <w:rPr>
                <w:rFonts w:ascii="Tahoma" w:eastAsia="微软雅黑" w:hAnsi="Tahoma" w:hint="eastAsia"/>
                <w:kern w:val="0"/>
                <w:sz w:val="22"/>
              </w:rPr>
              <w:t>视野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A03AFE" w:rsidRPr="004A619F" w14:paraId="4EDD44DE" w14:textId="77777777" w:rsidTr="00464549">
        <w:tc>
          <w:tcPr>
            <w:tcW w:w="1478" w:type="dxa"/>
            <w:vAlign w:val="center"/>
          </w:tcPr>
          <w:p w14:paraId="0962EA1F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32BC4D40" w14:textId="77777777" w:rsidR="00A03AFE" w:rsidRPr="004A619F" w:rsidRDefault="00A03AFE" w:rsidP="00464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7CEC6D9B" w14:textId="77777777" w:rsidR="00A03AFE" w:rsidRPr="004A619F" w:rsidRDefault="00A03AFE" w:rsidP="0046454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14:paraId="1535DFF4" w14:textId="77777777" w:rsidR="00A03AFE" w:rsidRPr="004A619F" w:rsidRDefault="00A03AFE" w:rsidP="00464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1AC70AA0" w14:textId="77777777" w:rsidR="00FE37CD" w:rsidRDefault="00FE37CD" w:rsidP="00FE37CD">
      <w:pPr>
        <w:widowControl/>
        <w:adjustRightInd w:val="0"/>
        <w:snapToGrid w:val="0"/>
        <w:jc w:val="left"/>
      </w:pPr>
    </w:p>
    <w:p w14:paraId="2ECAF5AF" w14:textId="026FEC40" w:rsidR="00B94CE4" w:rsidRPr="004D7E3A" w:rsidRDefault="00B94CE4" w:rsidP="00B94CE4">
      <w:pPr>
        <w:pStyle w:val="4"/>
      </w:pPr>
      <w:r>
        <w:t>4</w:t>
      </w:r>
      <w:r w:rsidR="007965BD">
        <w:rPr>
          <w:rFonts w:hint="eastAsia"/>
        </w:rPr>
        <w:t>）</w:t>
      </w:r>
      <w:r>
        <w:rPr>
          <w:rFonts w:hint="eastAsia"/>
        </w:rPr>
        <w:t>机制详解</w:t>
      </w:r>
    </w:p>
    <w:p w14:paraId="1F86D912" w14:textId="49AF30BA" w:rsidR="000F22B8" w:rsidRDefault="000F22B8" w:rsidP="00A03A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镜头的分辨率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屏幕大小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设置会影响开关的触发范围。</w:t>
      </w:r>
    </w:p>
    <w:p w14:paraId="709F45F3" w14:textId="60ED3DA3" w:rsidR="000F22B8" w:rsidRPr="000F22B8" w:rsidRDefault="000F22B8" w:rsidP="000F22B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F22B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FD31CA" wp14:editId="2BF826EC">
            <wp:extent cx="3307080" cy="662940"/>
            <wp:effectExtent l="0" t="0" r="7620" b="3810"/>
            <wp:docPr id="3250320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08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7F3320" w14:textId="7D50CAF3" w:rsidR="00A03AFE" w:rsidRDefault="00A03AFE" w:rsidP="00A03A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镜头放大或缩小时，也会影响到开关的开启与关闭。</w:t>
      </w:r>
    </w:p>
    <w:p w14:paraId="15AB7BB9" w14:textId="052A4F44" w:rsidR="00A03AFE" w:rsidRDefault="00A03AFE" w:rsidP="00412C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通过镜头制作了某些放大缩小的特效，可能会在不经意间开启镜头视野开关。</w:t>
      </w:r>
    </w:p>
    <w:p w14:paraId="5C03859D" w14:textId="6653EB38" w:rsidR="00526B73" w:rsidRPr="00526B73" w:rsidRDefault="00526B73" w:rsidP="00526B7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26B7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94A21E7" wp14:editId="45200ED8">
            <wp:extent cx="4559757" cy="1211580"/>
            <wp:effectExtent l="0" t="0" r="0" b="7620"/>
            <wp:docPr id="19105162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867" cy="1217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DF820C" w14:textId="6DB6D702" w:rsidR="000F22B8" w:rsidRDefault="000F22B8" w:rsidP="00412C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8E36F5B" w14:textId="2E4842C3" w:rsidR="00A03AFE" w:rsidRPr="00A03AFE" w:rsidRDefault="00A03AFE" w:rsidP="00A03AF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F1B078" w14:textId="763A2CC0" w:rsidR="00D356DB" w:rsidRDefault="00D356DB" w:rsidP="00D356DB">
      <w:pPr>
        <w:pStyle w:val="2"/>
      </w:pPr>
      <w:bookmarkStart w:id="21" w:name="_复合传感器"/>
      <w:bookmarkEnd w:id="21"/>
      <w:r>
        <w:rPr>
          <w:rFonts w:hint="eastAsia"/>
        </w:rPr>
        <w:lastRenderedPageBreak/>
        <w:t>复合传感器</w:t>
      </w:r>
    </w:p>
    <w:p w14:paraId="7C0BB818" w14:textId="5D5C887A" w:rsidR="00D356DB" w:rsidRDefault="00D356DB" w:rsidP="00D356DB">
      <w:pPr>
        <w:pStyle w:val="3"/>
      </w:pPr>
      <w:bookmarkStart w:id="22" w:name="_计数开关"/>
      <w:bookmarkEnd w:id="22"/>
      <w:r>
        <w:rPr>
          <w:rFonts w:hint="eastAsia"/>
        </w:rPr>
        <w:t>计数</w:t>
      </w:r>
      <w:r w:rsidRPr="00166FEC">
        <w:rPr>
          <w:rFonts w:hint="eastAsia"/>
        </w:rPr>
        <w:t>开关</w:t>
      </w:r>
    </w:p>
    <w:p w14:paraId="3F099718" w14:textId="0E0BC46E" w:rsidR="00A500CE" w:rsidRPr="00A500CE" w:rsidRDefault="00A500CE" w:rsidP="00A500CE">
      <w:pPr>
        <w:pStyle w:val="4"/>
      </w:pPr>
      <w:r w:rsidRPr="004D7E3A">
        <w:rPr>
          <w:rFonts w:hint="eastAsia"/>
        </w:rPr>
        <w:t>1</w:t>
      </w:r>
      <w:r w:rsidR="007965BD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25C85280" w14:textId="77777777" w:rsidR="00232FE8" w:rsidRPr="00C05DCB" w:rsidRDefault="00232FE8" w:rsidP="00232FE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37B0E37D" w14:textId="6643527A" w:rsidR="00D356DB" w:rsidRDefault="00684774" w:rsidP="00684774">
      <w:pPr>
        <w:snapToGrid w:val="0"/>
      </w:pPr>
      <w:r>
        <w:tab/>
      </w:r>
      <w:proofErr w:type="spellStart"/>
      <w:r w:rsidR="00D356DB" w:rsidRPr="00434A2A">
        <w:rPr>
          <w:rFonts w:ascii="Tahoma" w:eastAsia="微软雅黑" w:hAnsi="Tahoma"/>
          <w:kern w:val="0"/>
          <w:sz w:val="22"/>
        </w:rPr>
        <w:t>Drill_EventMutiSwitch</w:t>
      </w:r>
      <w:proofErr w:type="spellEnd"/>
      <w:r w:rsidR="00D356DB" w:rsidRPr="00434A2A">
        <w:rPr>
          <w:rFonts w:ascii="Tahoma" w:eastAsia="微软雅黑" w:hAnsi="Tahoma"/>
          <w:kern w:val="0"/>
          <w:sz w:val="22"/>
        </w:rPr>
        <w:tab/>
      </w:r>
      <w:r w:rsidR="00D356DB" w:rsidRPr="00434A2A">
        <w:rPr>
          <w:rFonts w:ascii="Tahoma" w:eastAsia="微软雅黑" w:hAnsi="Tahoma"/>
          <w:kern w:val="0"/>
          <w:sz w:val="22"/>
        </w:rPr>
        <w:tab/>
      </w:r>
      <w:r w:rsidR="00D356DB" w:rsidRPr="00434A2A">
        <w:rPr>
          <w:rFonts w:ascii="Tahoma" w:eastAsia="微软雅黑" w:hAnsi="Tahoma"/>
          <w:kern w:val="0"/>
          <w:sz w:val="22"/>
        </w:rPr>
        <w:tab/>
      </w:r>
      <w:r w:rsidR="00D356DB" w:rsidRPr="00434A2A">
        <w:rPr>
          <w:rFonts w:ascii="Tahoma" w:eastAsia="微软雅黑" w:hAnsi="Tahoma" w:hint="eastAsia"/>
          <w:kern w:val="0"/>
          <w:sz w:val="22"/>
        </w:rPr>
        <w:t>物体</w:t>
      </w:r>
      <w:r w:rsidR="00D356DB" w:rsidRPr="00434A2A">
        <w:rPr>
          <w:rFonts w:ascii="Tahoma" w:eastAsia="微软雅黑" w:hAnsi="Tahoma"/>
          <w:kern w:val="0"/>
          <w:sz w:val="22"/>
        </w:rPr>
        <w:t xml:space="preserve"> - </w:t>
      </w:r>
      <w:r w:rsidR="00D356DB">
        <w:rPr>
          <w:rFonts w:ascii="Tahoma" w:eastAsia="微软雅黑" w:hAnsi="Tahoma"/>
          <w:kern w:val="0"/>
          <w:sz w:val="22"/>
        </w:rPr>
        <w:t>计数开关</w:t>
      </w:r>
    </w:p>
    <w:p w14:paraId="6E58837B" w14:textId="77777777" w:rsidR="00232FE8" w:rsidRPr="00C05DCB" w:rsidRDefault="00232FE8" w:rsidP="00232FE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53EA67A3" w14:textId="3FBFFED1" w:rsidR="00D356DB" w:rsidRDefault="00684774" w:rsidP="00BC1D0A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D356DB" w:rsidRPr="00B02F23">
        <w:rPr>
          <w:rFonts w:ascii="Tahoma" w:eastAsia="微软雅黑" w:hAnsi="Tahoma" w:hint="eastAsia"/>
          <w:kern w:val="0"/>
          <w:sz w:val="22"/>
        </w:rPr>
        <w:t>计数开关顾名思义，根据开关的数量，来控制门。</w:t>
      </w:r>
    </w:p>
    <w:p w14:paraId="3B169F24" w14:textId="1C78C48E" w:rsidR="00D356DB" w:rsidRDefault="00CD5847" w:rsidP="00BC1D0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C1D0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31A6E69" wp14:editId="56198A01">
            <wp:extent cx="4979040" cy="1638300"/>
            <wp:effectExtent l="0" t="0" r="0" b="0"/>
            <wp:docPr id="7742390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548" cy="164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BD5F5" w14:textId="77777777" w:rsidR="00BC1D0A" w:rsidRDefault="00BC1D0A" w:rsidP="00BC1D0A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2FAC0F5E" w14:textId="439F725D" w:rsidR="00BC1D0A" w:rsidRDefault="00684774" w:rsidP="00BC1D0A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BC1D0A">
        <w:rPr>
          <w:rFonts w:ascii="Tahoma" w:eastAsia="微软雅黑" w:hAnsi="Tahoma" w:hint="eastAsia"/>
          <w:kern w:val="0"/>
          <w:sz w:val="22"/>
        </w:rPr>
        <w:t>开关示例在</w:t>
      </w:r>
      <w:r w:rsidR="00BC1D0A">
        <w:rPr>
          <w:rFonts w:ascii="Tahoma" w:eastAsia="微软雅黑" w:hAnsi="Tahoma" w:hint="eastAsia"/>
          <w:kern w:val="0"/>
          <w:sz w:val="22"/>
        </w:rPr>
        <w:t xml:space="preserve"> </w:t>
      </w:r>
      <w:r w:rsidR="00BC1D0A"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BC1D0A">
        <w:rPr>
          <w:rFonts w:ascii="Tahoma" w:eastAsia="微软雅黑" w:hAnsi="Tahoma" w:hint="eastAsia"/>
          <w:kern w:val="0"/>
          <w:sz w:val="22"/>
        </w:rPr>
        <w:t xml:space="preserve"> </w:t>
      </w:r>
      <w:r w:rsidR="00BC1D0A">
        <w:rPr>
          <w:rFonts w:ascii="Tahoma" w:eastAsia="微软雅黑" w:hAnsi="Tahoma" w:hint="eastAsia"/>
          <w:kern w:val="0"/>
          <w:sz w:val="22"/>
        </w:rPr>
        <w:t>中</w:t>
      </w:r>
      <w:r w:rsidR="00BC1D0A">
        <w:rPr>
          <w:rFonts w:ascii="Tahoma" w:eastAsia="微软雅黑" w:hAnsi="Tahoma" w:hint="eastAsia"/>
          <w:kern w:val="0"/>
          <w:sz w:val="22"/>
        </w:rPr>
        <w:t xml:space="preserve"> </w:t>
      </w:r>
      <w:r w:rsidR="00BC1D0A">
        <w:rPr>
          <w:rFonts w:ascii="Tahoma" w:eastAsia="微软雅黑" w:hAnsi="Tahoma" w:hint="eastAsia"/>
          <w:kern w:val="0"/>
          <w:sz w:val="22"/>
        </w:rPr>
        <w:t>计数开关</w:t>
      </w:r>
      <w:r w:rsidR="00BC1D0A">
        <w:rPr>
          <w:rFonts w:ascii="Tahoma" w:eastAsia="微软雅黑" w:hAnsi="Tahoma" w:hint="eastAsia"/>
          <w:kern w:val="0"/>
          <w:sz w:val="22"/>
        </w:rPr>
        <w:t xml:space="preserve"> </w:t>
      </w:r>
      <w:r w:rsidR="00BC1D0A">
        <w:rPr>
          <w:rFonts w:ascii="Tahoma" w:eastAsia="微软雅黑" w:hAnsi="Tahoma" w:hint="eastAsia"/>
          <w:kern w:val="0"/>
          <w:sz w:val="22"/>
        </w:rPr>
        <w:t>的介绍。</w:t>
      </w:r>
    </w:p>
    <w:p w14:paraId="76D64A42" w14:textId="77777777" w:rsidR="00BC1D0A" w:rsidRPr="00A500CE" w:rsidRDefault="00BC1D0A" w:rsidP="00BC1D0A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33177FF5" w14:textId="56F33CD7" w:rsidR="00AE2F58" w:rsidRDefault="00684774" w:rsidP="00BC1D0A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BC1D0A">
        <w:rPr>
          <w:rFonts w:ascii="Tahoma" w:eastAsia="微软雅黑" w:hAnsi="Tahoma" w:hint="eastAsia"/>
          <w:kern w:val="0"/>
          <w:sz w:val="22"/>
        </w:rPr>
        <w:t>计数开关应用</w:t>
      </w:r>
      <w:r w:rsidR="00AE2F58">
        <w:rPr>
          <w:rFonts w:ascii="Tahoma" w:eastAsia="微软雅黑" w:hAnsi="Tahoma" w:hint="eastAsia"/>
          <w:kern w:val="0"/>
          <w:sz w:val="22"/>
        </w:rPr>
        <w:t>非常广泛</w:t>
      </w:r>
      <w:r w:rsidR="00BC1D0A">
        <w:rPr>
          <w:rFonts w:ascii="Tahoma" w:eastAsia="微软雅黑" w:hAnsi="Tahoma" w:hint="eastAsia"/>
          <w:kern w:val="0"/>
          <w:sz w:val="22"/>
        </w:rPr>
        <w:t>，</w:t>
      </w:r>
      <w:r w:rsidR="00AE2F58">
        <w:rPr>
          <w:rFonts w:ascii="Tahoma" w:eastAsia="微软雅黑" w:hAnsi="Tahoma" w:hint="eastAsia"/>
          <w:kern w:val="0"/>
          <w:sz w:val="22"/>
        </w:rPr>
        <w:t>在大多数有门的解谜中，都有计数开关。</w:t>
      </w:r>
    </w:p>
    <w:p w14:paraId="15EBC043" w14:textId="4C71E2E4" w:rsidR="00BC1D0A" w:rsidRDefault="00684774" w:rsidP="00BC1D0A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AE2F58">
        <w:rPr>
          <w:rFonts w:ascii="Tahoma" w:eastAsia="微软雅黑" w:hAnsi="Tahoma" w:hint="eastAsia"/>
          <w:kern w:val="0"/>
          <w:sz w:val="22"/>
        </w:rPr>
        <w:t>比如</w:t>
      </w:r>
      <w:r w:rsidR="00BC1D0A">
        <w:rPr>
          <w:rFonts w:ascii="Tahoma" w:eastAsia="微软雅黑" w:hAnsi="Tahoma" w:hint="eastAsia"/>
          <w:kern w:val="0"/>
          <w:sz w:val="22"/>
        </w:rPr>
        <w:t>解谜：</w:t>
      </w:r>
      <w:r w:rsidR="00BC1D0A" w:rsidRPr="00AA5A64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="00BC1D0A" w:rsidRPr="00AA5A64">
        <w:rPr>
          <w:rFonts w:ascii="Tahoma" w:eastAsia="微软雅黑" w:hAnsi="Tahoma" w:hint="eastAsia"/>
          <w:color w:val="00B050"/>
          <w:kern w:val="0"/>
          <w:sz w:val="22"/>
        </w:rPr>
        <w:t>-</w:t>
      </w:r>
      <w:r w:rsidR="00AE2F58">
        <w:rPr>
          <w:rFonts w:ascii="Tahoma" w:eastAsia="微软雅黑" w:hAnsi="Tahoma" w:hint="eastAsia"/>
          <w:color w:val="00B050"/>
          <w:kern w:val="0"/>
          <w:sz w:val="22"/>
        </w:rPr>
        <w:t>脉冲开关</w:t>
      </w:r>
      <w:r w:rsidR="00AE2F58" w:rsidRPr="00AE2F58">
        <w:rPr>
          <w:rFonts w:ascii="Tahoma" w:eastAsia="微软雅黑" w:hAnsi="Tahoma" w:hint="eastAsia"/>
          <w:kern w:val="0"/>
          <w:sz w:val="22"/>
        </w:rPr>
        <w:t xml:space="preserve"> </w:t>
      </w:r>
      <w:r w:rsidR="00AE2F58" w:rsidRPr="00AE2F58">
        <w:rPr>
          <w:rFonts w:ascii="Tahoma" w:eastAsia="微软雅黑" w:hAnsi="Tahoma" w:hint="eastAsia"/>
          <w:kern w:val="0"/>
          <w:sz w:val="22"/>
        </w:rPr>
        <w:t>的门</w:t>
      </w:r>
      <w:r w:rsidR="00BC1D0A">
        <w:rPr>
          <w:rFonts w:ascii="Tahoma" w:eastAsia="微软雅黑" w:hAnsi="Tahoma" w:hint="eastAsia"/>
          <w:kern w:val="0"/>
          <w:sz w:val="22"/>
        </w:rPr>
        <w:t>。</w:t>
      </w:r>
    </w:p>
    <w:p w14:paraId="1AB53552" w14:textId="77777777" w:rsidR="00232FE8" w:rsidRPr="00BC1D0A" w:rsidRDefault="00232FE8" w:rsidP="00D356DB">
      <w:pPr>
        <w:jc w:val="left"/>
        <w:rPr>
          <w:rFonts w:ascii="Tahoma" w:eastAsia="微软雅黑" w:hAnsi="Tahoma"/>
          <w:kern w:val="0"/>
          <w:sz w:val="22"/>
        </w:rPr>
      </w:pPr>
    </w:p>
    <w:p w14:paraId="2426F536" w14:textId="63438388" w:rsidR="005D7047" w:rsidRPr="00B32C5F" w:rsidRDefault="00B32C5F" w:rsidP="00B32C5F">
      <w:pPr>
        <w:pStyle w:val="4"/>
      </w:pPr>
      <w:r>
        <w:t>2</w:t>
      </w:r>
      <w:r w:rsidR="005D7047">
        <w:rPr>
          <w:rFonts w:hint="eastAsia"/>
        </w:rPr>
        <w:t>）使用方法</w:t>
      </w:r>
    </w:p>
    <w:p w14:paraId="6E1E4305" w14:textId="77AB6821" w:rsidR="004522B8" w:rsidRDefault="005D7047" w:rsidP="00B32C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数开关</w:t>
      </w:r>
      <w:r w:rsidR="004522B8">
        <w:rPr>
          <w:rFonts w:ascii="Tahoma" w:eastAsia="微软雅黑" w:hAnsi="Tahoma" w:hint="eastAsia"/>
          <w:kern w:val="0"/>
          <w:sz w:val="22"/>
        </w:rPr>
        <w:t>需要在</w:t>
      </w:r>
      <w:r w:rsidR="004522B8">
        <w:rPr>
          <w:rFonts w:ascii="Tahoma" w:eastAsia="微软雅黑" w:hAnsi="Tahoma" w:hint="eastAsia"/>
          <w:kern w:val="0"/>
          <w:sz w:val="22"/>
        </w:rPr>
        <w:t xml:space="preserve"> </w:t>
      </w:r>
      <w:r w:rsidR="004522B8">
        <w:rPr>
          <w:rFonts w:ascii="Tahoma" w:eastAsia="微软雅黑" w:hAnsi="Tahoma" w:hint="eastAsia"/>
          <w:kern w:val="0"/>
          <w:sz w:val="22"/>
        </w:rPr>
        <w:t>开关事件</w:t>
      </w:r>
      <w:r w:rsidR="004522B8">
        <w:rPr>
          <w:rFonts w:ascii="Tahoma" w:eastAsia="微软雅黑" w:hAnsi="Tahoma" w:hint="eastAsia"/>
          <w:kern w:val="0"/>
          <w:sz w:val="22"/>
        </w:rPr>
        <w:t xml:space="preserve"> </w:t>
      </w:r>
      <w:r w:rsidR="004522B8">
        <w:rPr>
          <w:rFonts w:ascii="Tahoma" w:eastAsia="微软雅黑" w:hAnsi="Tahoma" w:hint="eastAsia"/>
          <w:kern w:val="0"/>
          <w:sz w:val="22"/>
        </w:rPr>
        <w:t>和</w:t>
      </w:r>
      <w:r w:rsidR="004522B8">
        <w:rPr>
          <w:rFonts w:ascii="Tahoma" w:eastAsia="微软雅黑" w:hAnsi="Tahoma" w:hint="eastAsia"/>
          <w:kern w:val="0"/>
          <w:sz w:val="22"/>
        </w:rPr>
        <w:t xml:space="preserve"> </w:t>
      </w:r>
      <w:r w:rsidR="004522B8">
        <w:rPr>
          <w:rFonts w:ascii="Tahoma" w:eastAsia="微软雅黑" w:hAnsi="Tahoma" w:hint="eastAsia"/>
          <w:kern w:val="0"/>
          <w:sz w:val="22"/>
        </w:rPr>
        <w:t>门</w:t>
      </w:r>
      <w:r w:rsidR="00C86344">
        <w:rPr>
          <w:rFonts w:ascii="Tahoma" w:eastAsia="微软雅黑" w:hAnsi="Tahoma" w:hint="eastAsia"/>
          <w:kern w:val="0"/>
          <w:sz w:val="22"/>
        </w:rPr>
        <w:t>/</w:t>
      </w:r>
      <w:proofErr w:type="gramStart"/>
      <w:r w:rsidR="00C86344">
        <w:rPr>
          <w:rFonts w:ascii="Tahoma" w:eastAsia="微软雅黑" w:hAnsi="Tahoma" w:hint="eastAsia"/>
          <w:kern w:val="0"/>
          <w:sz w:val="22"/>
        </w:rPr>
        <w:t>灯</w:t>
      </w:r>
      <w:r w:rsidR="004522B8">
        <w:rPr>
          <w:rFonts w:ascii="Tahoma" w:eastAsia="微软雅黑" w:hAnsi="Tahoma" w:hint="eastAsia"/>
          <w:kern w:val="0"/>
          <w:sz w:val="22"/>
        </w:rPr>
        <w:t>事件</w:t>
      </w:r>
      <w:proofErr w:type="gramEnd"/>
      <w:r w:rsidR="004522B8">
        <w:rPr>
          <w:rFonts w:ascii="Tahoma" w:eastAsia="微软雅黑" w:hAnsi="Tahoma" w:hint="eastAsia"/>
          <w:kern w:val="0"/>
          <w:sz w:val="22"/>
        </w:rPr>
        <w:t xml:space="preserve"> </w:t>
      </w:r>
      <w:r w:rsidR="004522B8">
        <w:rPr>
          <w:rFonts w:ascii="Tahoma" w:eastAsia="微软雅黑" w:hAnsi="Tahoma" w:hint="eastAsia"/>
          <w:kern w:val="0"/>
          <w:sz w:val="22"/>
        </w:rPr>
        <w:t>中写注释。</w:t>
      </w:r>
    </w:p>
    <w:p w14:paraId="0599EAF8" w14:textId="360CB287" w:rsidR="005D7047" w:rsidRDefault="004522B8" w:rsidP="00B32C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事件中</w:t>
      </w:r>
      <w:r w:rsidR="005D7047">
        <w:rPr>
          <w:rFonts w:ascii="Tahoma" w:eastAsia="微软雅黑" w:hAnsi="Tahoma" w:hint="eastAsia"/>
          <w:kern w:val="0"/>
          <w:sz w:val="22"/>
        </w:rPr>
        <w:t>设置钥匙，在门事件中设置</w:t>
      </w:r>
      <w:r w:rsidR="00D83E93">
        <w:rPr>
          <w:rFonts w:ascii="Tahoma" w:eastAsia="微软雅黑" w:hAnsi="Tahoma" w:hint="eastAsia"/>
          <w:kern w:val="0"/>
          <w:sz w:val="22"/>
        </w:rPr>
        <w:t>触发条件即可</w:t>
      </w:r>
      <w:r w:rsidR="005D7047">
        <w:rPr>
          <w:rFonts w:ascii="Tahoma" w:eastAsia="微软雅黑" w:hAnsi="Tahoma" w:hint="eastAsia"/>
          <w:kern w:val="0"/>
          <w:sz w:val="22"/>
        </w:rPr>
        <w:t>。</w:t>
      </w:r>
    </w:p>
    <w:p w14:paraId="7CD7D11B" w14:textId="779D3EB6" w:rsidR="005D7047" w:rsidRPr="00626969" w:rsidRDefault="00626969" w:rsidP="0062696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2696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6CE70D6" wp14:editId="4AD8BB7B">
            <wp:extent cx="1523940" cy="814070"/>
            <wp:effectExtent l="0" t="0" r="635" b="5080"/>
            <wp:docPr id="145970592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337" cy="81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83E93" w:rsidRPr="0062696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020668" wp14:editId="1040F6DD">
            <wp:extent cx="3406140" cy="813688"/>
            <wp:effectExtent l="0" t="0" r="3810" b="5715"/>
            <wp:docPr id="191409473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954" cy="818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18D3E" w14:textId="53C3DFD9" w:rsidR="00D83E93" w:rsidRPr="004E50EB" w:rsidRDefault="004E50EB" w:rsidP="004E50E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E50E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E946BE" wp14:editId="424943CA">
            <wp:extent cx="5007610" cy="887455"/>
            <wp:effectExtent l="0" t="0" r="2540" b="8255"/>
            <wp:docPr id="101661717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446" cy="889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C7E70" w14:textId="2927C59E" w:rsidR="005D7047" w:rsidRPr="00B02F23" w:rsidRDefault="005D7047" w:rsidP="00D83E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95D5453" w14:textId="48FB1438" w:rsidR="00232FE8" w:rsidRPr="004D7E3A" w:rsidRDefault="00B32C5F" w:rsidP="00232FE8">
      <w:pPr>
        <w:pStyle w:val="4"/>
      </w:pPr>
      <w:r>
        <w:lastRenderedPageBreak/>
        <w:t>3</w:t>
      </w:r>
      <w:r w:rsidR="007965BD">
        <w:rPr>
          <w:rFonts w:hint="eastAsia"/>
        </w:rPr>
        <w:t>）</w:t>
      </w:r>
      <w:r w:rsidR="00232FE8" w:rsidRPr="004D7E3A">
        <w:rPr>
          <w:rFonts w:hint="eastAsia"/>
        </w:rPr>
        <w:t>开关触发与事件页</w:t>
      </w:r>
    </w:p>
    <w:p w14:paraId="35A18CB3" w14:textId="77777777" w:rsidR="00764923" w:rsidRDefault="00764923" w:rsidP="007649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3683E082" w14:textId="0BE63328" w:rsidR="0085724B" w:rsidRDefault="0085724B" w:rsidP="007649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条件符合情况决定是否开启独立开关）</w:t>
      </w:r>
    </w:p>
    <w:p w14:paraId="119F7D68" w14:textId="4B55A5E0" w:rsidR="00764923" w:rsidRDefault="004E50EB" w:rsidP="00764923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E50E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C97205" wp14:editId="5E27F604">
            <wp:extent cx="5007610" cy="887455"/>
            <wp:effectExtent l="0" t="0" r="2540" b="8255"/>
            <wp:docPr id="711280463" name="图片 711280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446" cy="889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AB21C" w14:textId="77777777" w:rsidR="00764923" w:rsidRPr="003521AD" w:rsidRDefault="00764923" w:rsidP="007649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3C825A43" w14:textId="19998285" w:rsidR="00EB4FCC" w:rsidRDefault="00EB4FCC" w:rsidP="00EB4FC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25BAC">
        <w:rPr>
          <w:rFonts w:ascii="Tahoma" w:eastAsia="微软雅黑" w:hAnsi="Tahoma"/>
          <w:kern w:val="0"/>
          <w:sz w:val="22"/>
        </w:rPr>
        <w:object w:dxaOrig="3732" w:dyaOrig="2232" w14:anchorId="7B95CA64">
          <v:shape id="_x0000_i1045" type="#_x0000_t75" style="width:186.6pt;height:111.6pt" o:ole="">
            <v:imagedata r:id="rId131" o:title=""/>
          </v:shape>
          <o:OLEObject Type="Embed" ProgID="Visio.Drawing.15" ShapeID="_x0000_i1045" DrawAspect="Content" ObjectID="_1776329884" r:id="rId132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EB4FCC" w:rsidRPr="004A619F" w14:paraId="32F2F5C4" w14:textId="77777777" w:rsidTr="00A33A68">
        <w:tc>
          <w:tcPr>
            <w:tcW w:w="1478" w:type="dxa"/>
            <w:shd w:val="clear" w:color="auto" w:fill="D9D9D9" w:themeFill="background1" w:themeFillShade="D9"/>
          </w:tcPr>
          <w:p w14:paraId="6FCD8099" w14:textId="77777777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9CB59A1" w14:textId="77777777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3A4CA1" w14:textId="77777777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5C9A9FD7" w14:textId="77777777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EB4FCC" w:rsidRPr="004A619F" w14:paraId="01C93789" w14:textId="77777777" w:rsidTr="00A33A68">
        <w:tc>
          <w:tcPr>
            <w:tcW w:w="1478" w:type="dxa"/>
            <w:vAlign w:val="center"/>
          </w:tcPr>
          <w:p w14:paraId="2DCB20F1" w14:textId="77777777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4BB94FD" w14:textId="77777777" w:rsidR="00EB4FCC" w:rsidRPr="004A619F" w:rsidRDefault="00EB4FCC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0B4FAD24" w14:textId="643C12D6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门关闭状态</w:t>
            </w:r>
          </w:p>
        </w:tc>
        <w:tc>
          <w:tcPr>
            <w:tcW w:w="3169" w:type="dxa"/>
            <w:vAlign w:val="center"/>
          </w:tcPr>
          <w:p w14:paraId="0AB201E4" w14:textId="53BA9476" w:rsidR="00EB4FCC" w:rsidRDefault="00EB4FCC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计数开关条件符合时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9FF4A10" w14:textId="6A7F6B53" w:rsidR="00EB4FCC" w:rsidRPr="00E35637" w:rsidRDefault="00EB4FCC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计数开关条件不符合时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EB4FCC" w:rsidRPr="004A619F" w14:paraId="52DE0DB9" w14:textId="77777777" w:rsidTr="00A33A68">
        <w:tc>
          <w:tcPr>
            <w:tcW w:w="1478" w:type="dxa"/>
            <w:vAlign w:val="center"/>
          </w:tcPr>
          <w:p w14:paraId="1F642F94" w14:textId="77777777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61820C12" w14:textId="77777777" w:rsidR="00EB4FCC" w:rsidRPr="004A619F" w:rsidRDefault="00EB4FCC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5515EE12" w14:textId="0AD29C29" w:rsidR="00EB4FCC" w:rsidRPr="004A619F" w:rsidRDefault="00EB4FCC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门开启状态</w:t>
            </w:r>
          </w:p>
        </w:tc>
        <w:tc>
          <w:tcPr>
            <w:tcW w:w="3169" w:type="dxa"/>
            <w:vAlign w:val="center"/>
          </w:tcPr>
          <w:p w14:paraId="455B1915" w14:textId="77777777" w:rsidR="00EB4FCC" w:rsidRPr="004A619F" w:rsidRDefault="00EB4FCC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6EA194AD" w14:textId="77777777" w:rsidR="00136CCA" w:rsidRDefault="00136CCA" w:rsidP="00D356DB">
      <w:pPr>
        <w:jc w:val="left"/>
        <w:rPr>
          <w:rFonts w:ascii="Tahoma" w:eastAsia="微软雅黑" w:hAnsi="Tahoma"/>
          <w:kern w:val="0"/>
          <w:sz w:val="22"/>
        </w:rPr>
      </w:pPr>
    </w:p>
    <w:p w14:paraId="60639632" w14:textId="6785E117" w:rsidR="000F3FF9" w:rsidRDefault="000F3FF9" w:rsidP="000F3FF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446F95" w14:textId="2ED7DB51" w:rsidR="00D356DB" w:rsidRDefault="00D356DB" w:rsidP="00D356DB">
      <w:pPr>
        <w:pStyle w:val="3"/>
      </w:pPr>
      <w:bookmarkStart w:id="23" w:name="_序列开关"/>
      <w:bookmarkEnd w:id="23"/>
      <w:r>
        <w:rPr>
          <w:rFonts w:hint="eastAsia"/>
        </w:rPr>
        <w:lastRenderedPageBreak/>
        <w:t>序列</w:t>
      </w:r>
      <w:r w:rsidRPr="00166FEC">
        <w:rPr>
          <w:rFonts w:hint="eastAsia"/>
        </w:rPr>
        <w:t>开关</w:t>
      </w:r>
    </w:p>
    <w:p w14:paraId="5C6DC1C6" w14:textId="1E3419D7" w:rsidR="00A500CE" w:rsidRPr="00A500CE" w:rsidRDefault="00A500CE" w:rsidP="00A500CE">
      <w:pPr>
        <w:pStyle w:val="4"/>
      </w:pPr>
      <w:r w:rsidRPr="004D7E3A">
        <w:rPr>
          <w:rFonts w:hint="eastAsia"/>
        </w:rPr>
        <w:t>1</w:t>
      </w:r>
      <w:r w:rsidR="007965BD">
        <w:rPr>
          <w:rFonts w:hint="eastAsia"/>
        </w:rPr>
        <w:t>）</w:t>
      </w:r>
      <w:r w:rsidRPr="004D7E3A">
        <w:rPr>
          <w:rFonts w:hint="eastAsia"/>
        </w:rPr>
        <w:t>基本信息</w:t>
      </w:r>
    </w:p>
    <w:p w14:paraId="0D79A649" w14:textId="349D905D" w:rsidR="00D356DB" w:rsidRPr="00C05DCB" w:rsidRDefault="00A500CE" w:rsidP="00D356DB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来自</w:t>
      </w:r>
      <w:r w:rsidR="00D356DB">
        <w:rPr>
          <w:rFonts w:ascii="Tahoma" w:eastAsia="微软雅黑" w:hAnsi="Tahoma" w:hint="eastAsia"/>
          <w:b/>
          <w:bCs/>
          <w:kern w:val="0"/>
          <w:sz w:val="22"/>
        </w:rPr>
        <w:t>插件</w:t>
      </w:r>
    </w:p>
    <w:p w14:paraId="2259A26D" w14:textId="194A2C81" w:rsidR="00A500CE" w:rsidRPr="00A500CE" w:rsidRDefault="00DF595C" w:rsidP="00DF595C">
      <w:pPr>
        <w:snapToGrid w:val="0"/>
        <w:rPr>
          <w:rFonts w:ascii="Tahoma" w:eastAsia="微软雅黑" w:hAnsi="Tahoma"/>
          <w:kern w:val="0"/>
          <w:sz w:val="22"/>
        </w:rPr>
      </w:pPr>
      <w:bookmarkStart w:id="24" w:name="_Hlk158100406"/>
      <w:r>
        <w:tab/>
      </w:r>
      <w:proofErr w:type="spellStart"/>
      <w:r w:rsidR="00D356DB" w:rsidRPr="00326DBE">
        <w:rPr>
          <w:rFonts w:ascii="Tahoma" w:eastAsia="微软雅黑" w:hAnsi="Tahoma"/>
          <w:kern w:val="0"/>
          <w:sz w:val="22"/>
        </w:rPr>
        <w:t>Drill_EventSequentialSwitch</w:t>
      </w:r>
      <w:proofErr w:type="spellEnd"/>
      <w:r w:rsidR="00D356DB">
        <w:rPr>
          <w:rFonts w:ascii="Tahoma" w:eastAsia="微软雅黑" w:hAnsi="Tahoma"/>
          <w:kern w:val="0"/>
          <w:sz w:val="22"/>
        </w:rPr>
        <w:tab/>
      </w:r>
      <w:r w:rsidR="00D356DB">
        <w:rPr>
          <w:rFonts w:ascii="Tahoma" w:eastAsia="微软雅黑" w:hAnsi="Tahoma"/>
          <w:kern w:val="0"/>
          <w:sz w:val="22"/>
        </w:rPr>
        <w:tab/>
      </w:r>
      <w:r w:rsidR="00D356DB" w:rsidRPr="00326DBE">
        <w:rPr>
          <w:rFonts w:ascii="Tahoma" w:eastAsia="微软雅黑" w:hAnsi="Tahoma" w:hint="eastAsia"/>
          <w:kern w:val="0"/>
          <w:sz w:val="22"/>
        </w:rPr>
        <w:t>物体</w:t>
      </w:r>
      <w:r w:rsidR="00D356DB" w:rsidRPr="00326DBE">
        <w:rPr>
          <w:rFonts w:ascii="Tahoma" w:eastAsia="微软雅黑" w:hAnsi="Tahoma"/>
          <w:kern w:val="0"/>
          <w:sz w:val="22"/>
        </w:rPr>
        <w:t xml:space="preserve"> - </w:t>
      </w:r>
      <w:r w:rsidR="00D356DB" w:rsidRPr="00326DBE">
        <w:rPr>
          <w:rFonts w:ascii="Tahoma" w:eastAsia="微软雅黑" w:hAnsi="Tahoma"/>
          <w:kern w:val="0"/>
          <w:sz w:val="22"/>
        </w:rPr>
        <w:t>序列开关</w:t>
      </w:r>
    </w:p>
    <w:bookmarkEnd w:id="24"/>
    <w:p w14:paraId="3292E782" w14:textId="53BBC5A6" w:rsidR="00A500CE" w:rsidRPr="00C05DCB" w:rsidRDefault="00A500CE" w:rsidP="00D356DB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5D2A856C" w14:textId="4D9A2289" w:rsidR="00D356DB" w:rsidRDefault="00DF595C" w:rsidP="00D356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D356DB" w:rsidRPr="00B02F23">
        <w:rPr>
          <w:rFonts w:ascii="Tahoma" w:eastAsia="微软雅黑" w:hAnsi="Tahoma" w:hint="eastAsia"/>
          <w:kern w:val="0"/>
          <w:sz w:val="22"/>
        </w:rPr>
        <w:t>序列开关对每个开关都有固定的要求。</w:t>
      </w:r>
    </w:p>
    <w:p w14:paraId="6BD0644F" w14:textId="066A8B05" w:rsidR="00A500CE" w:rsidRDefault="00DF595C" w:rsidP="00A500C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r w:rsidR="00A500CE" w:rsidRPr="00A500CE">
        <w:rPr>
          <w:rFonts w:ascii="Tahoma" w:eastAsia="微软雅黑" w:hAnsi="Tahoma" w:hint="eastAsia"/>
          <w:kern w:val="0"/>
          <w:sz w:val="22"/>
        </w:rPr>
        <w:t>如下图三个开关必须完全满足条件，才可</w:t>
      </w:r>
      <w:r w:rsidR="00A500CE">
        <w:rPr>
          <w:rFonts w:ascii="Tahoma" w:eastAsia="微软雅黑" w:hAnsi="Tahoma" w:hint="eastAsia"/>
          <w:kern w:val="0"/>
          <w:sz w:val="22"/>
        </w:rPr>
        <w:t>点亮灯</w:t>
      </w:r>
      <w:r w:rsidR="00A500CE" w:rsidRPr="00A500CE">
        <w:rPr>
          <w:rFonts w:ascii="Tahoma" w:eastAsia="微软雅黑" w:hAnsi="Tahoma" w:hint="eastAsia"/>
          <w:kern w:val="0"/>
          <w:sz w:val="22"/>
        </w:rPr>
        <w:t>，只要任</w:t>
      </w:r>
      <w:proofErr w:type="gramStart"/>
      <w:r w:rsidR="00A500CE" w:rsidRPr="00A500CE">
        <w:rPr>
          <w:rFonts w:ascii="Tahoma" w:eastAsia="微软雅黑" w:hAnsi="Tahoma" w:hint="eastAsia"/>
          <w:kern w:val="0"/>
          <w:sz w:val="22"/>
        </w:rPr>
        <w:t>一</w:t>
      </w:r>
      <w:proofErr w:type="gramEnd"/>
      <w:r w:rsidR="00A500CE" w:rsidRPr="00A500CE">
        <w:rPr>
          <w:rFonts w:ascii="Tahoma" w:eastAsia="微软雅黑" w:hAnsi="Tahoma" w:hint="eastAsia"/>
          <w:kern w:val="0"/>
          <w:sz w:val="22"/>
        </w:rPr>
        <w:t>条件不满足，立即关</w:t>
      </w:r>
      <w:r w:rsidR="00A500CE">
        <w:rPr>
          <w:rFonts w:ascii="Tahoma" w:eastAsia="微软雅黑" w:hAnsi="Tahoma" w:hint="eastAsia"/>
          <w:kern w:val="0"/>
          <w:sz w:val="22"/>
        </w:rPr>
        <w:t>灯。</w:t>
      </w:r>
    </w:p>
    <w:p w14:paraId="090CA202" w14:textId="49D7832E" w:rsidR="00D356DB" w:rsidRDefault="005632B2" w:rsidP="00D356D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B25076" wp14:editId="07B47B62">
            <wp:extent cx="4221480" cy="1389033"/>
            <wp:effectExtent l="0" t="0" r="7620" b="1905"/>
            <wp:docPr id="35339033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919" cy="1392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AFED62" w14:textId="0DFED97F" w:rsidR="00D356DB" w:rsidRDefault="00DF595C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0F7647">
        <w:rPr>
          <w:rFonts w:ascii="Tahoma" w:eastAsia="微软雅黑" w:hAnsi="Tahoma" w:hint="eastAsia"/>
          <w:kern w:val="0"/>
          <w:sz w:val="22"/>
        </w:rPr>
        <w:t>开关</w:t>
      </w:r>
      <w:r w:rsidR="00D356DB">
        <w:rPr>
          <w:rFonts w:ascii="Tahoma" w:eastAsia="微软雅黑" w:hAnsi="Tahoma" w:hint="eastAsia"/>
          <w:kern w:val="0"/>
          <w:sz w:val="22"/>
        </w:rPr>
        <w:t>的顺序</w:t>
      </w:r>
      <w:r w:rsidR="000F7647">
        <w:rPr>
          <w:rFonts w:ascii="Tahoma" w:eastAsia="微软雅黑" w:hAnsi="Tahoma" w:hint="eastAsia"/>
          <w:kern w:val="0"/>
          <w:sz w:val="22"/>
        </w:rPr>
        <w:t>和开启</w:t>
      </w:r>
      <w:r w:rsidR="000F7647">
        <w:rPr>
          <w:rFonts w:ascii="Tahoma" w:eastAsia="微软雅黑" w:hAnsi="Tahoma" w:hint="eastAsia"/>
          <w:kern w:val="0"/>
          <w:sz w:val="22"/>
        </w:rPr>
        <w:t>/</w:t>
      </w:r>
      <w:r w:rsidR="000F7647">
        <w:rPr>
          <w:rFonts w:ascii="Tahoma" w:eastAsia="微软雅黑" w:hAnsi="Tahoma" w:hint="eastAsia"/>
          <w:kern w:val="0"/>
          <w:sz w:val="22"/>
        </w:rPr>
        <w:t>关闭状态</w:t>
      </w:r>
      <w:r w:rsidR="00D356DB">
        <w:rPr>
          <w:rFonts w:ascii="Tahoma" w:eastAsia="微软雅黑" w:hAnsi="Tahoma" w:hint="eastAsia"/>
          <w:kern w:val="0"/>
          <w:sz w:val="22"/>
        </w:rPr>
        <w:t>被牢牢地固定，你可以</w:t>
      </w:r>
      <w:r w:rsidR="0042500B">
        <w:rPr>
          <w:rFonts w:ascii="Tahoma" w:eastAsia="微软雅黑" w:hAnsi="Tahoma" w:hint="eastAsia"/>
          <w:kern w:val="0"/>
          <w:sz w:val="22"/>
        </w:rPr>
        <w:t>以此</w:t>
      </w:r>
      <w:r w:rsidR="00D356DB">
        <w:rPr>
          <w:rFonts w:ascii="Tahoma" w:eastAsia="微软雅黑" w:hAnsi="Tahoma" w:hint="eastAsia"/>
          <w:kern w:val="0"/>
          <w:sz w:val="22"/>
        </w:rPr>
        <w:t>来制作特定图形的解谜。</w:t>
      </w:r>
    </w:p>
    <w:p w14:paraId="2C32AD75" w14:textId="34FB92C2" w:rsidR="00D356DB" w:rsidRDefault="002A2B8F" w:rsidP="009B3C2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DFFA61A" wp14:editId="783498B2">
            <wp:extent cx="4382770" cy="1442103"/>
            <wp:effectExtent l="0" t="0" r="0" b="5715"/>
            <wp:docPr id="84531949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657" cy="1445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1B2B1" w14:textId="77777777" w:rsidR="00A500CE" w:rsidRDefault="00A500CE" w:rsidP="00A500CE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开关示例</w:t>
      </w:r>
    </w:p>
    <w:p w14:paraId="6A19C6C7" w14:textId="33BDB4CD" w:rsidR="009B3C27" w:rsidRDefault="00DF595C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9B3C27">
        <w:rPr>
          <w:rFonts w:ascii="Tahoma" w:eastAsia="微软雅黑" w:hAnsi="Tahoma" w:hint="eastAsia"/>
          <w:kern w:val="0"/>
          <w:sz w:val="22"/>
        </w:rPr>
        <w:t>开关示例在</w:t>
      </w:r>
      <w:r w:rsidR="009B3C27">
        <w:rPr>
          <w:rFonts w:ascii="Tahoma" w:eastAsia="微软雅黑" w:hAnsi="Tahoma" w:hint="eastAsia"/>
          <w:kern w:val="0"/>
          <w:sz w:val="22"/>
        </w:rPr>
        <w:t xml:space="preserve"> </w:t>
      </w:r>
      <w:r w:rsidR="009B3C27"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9B3C27">
        <w:rPr>
          <w:rFonts w:ascii="Tahoma" w:eastAsia="微软雅黑" w:hAnsi="Tahoma" w:hint="eastAsia"/>
          <w:kern w:val="0"/>
          <w:sz w:val="22"/>
        </w:rPr>
        <w:t xml:space="preserve"> </w:t>
      </w:r>
      <w:r w:rsidR="009B3C27">
        <w:rPr>
          <w:rFonts w:ascii="Tahoma" w:eastAsia="微软雅黑" w:hAnsi="Tahoma" w:hint="eastAsia"/>
          <w:kern w:val="0"/>
          <w:sz w:val="22"/>
        </w:rPr>
        <w:t>中</w:t>
      </w:r>
      <w:r w:rsidR="009B3C27">
        <w:rPr>
          <w:rFonts w:ascii="Tahoma" w:eastAsia="微软雅黑" w:hAnsi="Tahoma" w:hint="eastAsia"/>
          <w:kern w:val="0"/>
          <w:sz w:val="22"/>
        </w:rPr>
        <w:t xml:space="preserve"> </w:t>
      </w:r>
      <w:r w:rsidR="009A1072">
        <w:rPr>
          <w:rFonts w:ascii="Tahoma" w:eastAsia="微软雅黑" w:hAnsi="Tahoma" w:hint="eastAsia"/>
          <w:kern w:val="0"/>
          <w:sz w:val="22"/>
        </w:rPr>
        <w:t>序列</w:t>
      </w:r>
      <w:r w:rsidR="009B3C27">
        <w:rPr>
          <w:rFonts w:ascii="Tahoma" w:eastAsia="微软雅黑" w:hAnsi="Tahoma" w:hint="eastAsia"/>
          <w:kern w:val="0"/>
          <w:sz w:val="22"/>
        </w:rPr>
        <w:t>开关</w:t>
      </w:r>
      <w:r w:rsidR="009B3C27">
        <w:rPr>
          <w:rFonts w:ascii="Tahoma" w:eastAsia="微软雅黑" w:hAnsi="Tahoma" w:hint="eastAsia"/>
          <w:kern w:val="0"/>
          <w:sz w:val="22"/>
        </w:rPr>
        <w:t xml:space="preserve"> </w:t>
      </w:r>
      <w:r w:rsidR="009B3C27">
        <w:rPr>
          <w:rFonts w:ascii="Tahoma" w:eastAsia="微软雅黑" w:hAnsi="Tahoma" w:hint="eastAsia"/>
          <w:kern w:val="0"/>
          <w:sz w:val="22"/>
        </w:rPr>
        <w:t>的介绍。</w:t>
      </w:r>
    </w:p>
    <w:p w14:paraId="79EBA2E5" w14:textId="77777777" w:rsidR="009B3C27" w:rsidRPr="00A500CE" w:rsidRDefault="009B3C27" w:rsidP="009B3C27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示例</w:t>
      </w:r>
    </w:p>
    <w:p w14:paraId="5FD52CE4" w14:textId="0FCDE42F" w:rsidR="009B3C27" w:rsidRDefault="00DF595C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9B3C27">
        <w:rPr>
          <w:rFonts w:ascii="Tahoma" w:eastAsia="微软雅黑" w:hAnsi="Tahoma" w:hint="eastAsia"/>
          <w:kern w:val="0"/>
          <w:sz w:val="22"/>
        </w:rPr>
        <w:t>示例中有具体的解谜：</w:t>
      </w:r>
      <w:r w:rsidR="009B3C27" w:rsidRPr="00AA5A64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="009B3C27" w:rsidRPr="00AA5A64">
        <w:rPr>
          <w:rFonts w:ascii="Tahoma" w:eastAsia="微软雅黑" w:hAnsi="Tahoma" w:hint="eastAsia"/>
          <w:color w:val="00B050"/>
          <w:kern w:val="0"/>
          <w:sz w:val="22"/>
        </w:rPr>
        <w:t>-</w:t>
      </w:r>
      <w:r w:rsidR="009A1072">
        <w:rPr>
          <w:rFonts w:ascii="Tahoma" w:eastAsia="微软雅黑" w:hAnsi="Tahoma" w:hint="eastAsia"/>
          <w:color w:val="00B050"/>
          <w:kern w:val="0"/>
          <w:sz w:val="22"/>
        </w:rPr>
        <w:t>逻辑</w:t>
      </w:r>
      <w:r w:rsidR="00F940F4">
        <w:rPr>
          <w:rFonts w:ascii="Tahoma" w:eastAsia="微软雅黑" w:hAnsi="Tahoma" w:hint="eastAsia"/>
          <w:color w:val="00B050"/>
          <w:kern w:val="0"/>
          <w:sz w:val="22"/>
        </w:rPr>
        <w:t>图形</w:t>
      </w:r>
      <w:r w:rsidR="009B3C27">
        <w:rPr>
          <w:rFonts w:ascii="Tahoma" w:eastAsia="微软雅黑" w:hAnsi="Tahoma" w:hint="eastAsia"/>
          <w:kern w:val="0"/>
          <w:sz w:val="22"/>
        </w:rPr>
        <w:t>。</w:t>
      </w:r>
    </w:p>
    <w:p w14:paraId="102810DB" w14:textId="68B78C07" w:rsidR="009B3C27" w:rsidRPr="00CB7828" w:rsidRDefault="00DF595C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9B3C27">
        <w:rPr>
          <w:rFonts w:ascii="Tahoma" w:eastAsia="微软雅黑" w:hAnsi="Tahoma" w:hint="eastAsia"/>
          <w:kern w:val="0"/>
          <w:sz w:val="22"/>
        </w:rPr>
        <w:t>解谜设定为：</w:t>
      </w:r>
      <w:r w:rsidR="00632BB6">
        <w:rPr>
          <w:rFonts w:ascii="Tahoma" w:eastAsia="微软雅黑" w:hAnsi="Tahoma" w:hint="eastAsia"/>
          <w:kern w:val="0"/>
          <w:sz w:val="22"/>
        </w:rPr>
        <w:t>按照前面两个图形，猜测第三个图形的形状，形状完全正确才能开门</w:t>
      </w:r>
      <w:r w:rsidR="009B3C27">
        <w:rPr>
          <w:rFonts w:ascii="Tahoma" w:eastAsia="微软雅黑" w:hAnsi="Tahoma" w:hint="eastAsia"/>
          <w:kern w:val="0"/>
          <w:sz w:val="22"/>
        </w:rPr>
        <w:t>。</w:t>
      </w:r>
    </w:p>
    <w:p w14:paraId="5826242C" w14:textId="4A469F26" w:rsidR="00744D39" w:rsidRDefault="00DF595C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9B3C27">
        <w:rPr>
          <w:rFonts w:ascii="Tahoma" w:eastAsia="微软雅黑" w:hAnsi="Tahoma" w:hint="eastAsia"/>
          <w:kern w:val="0"/>
          <w:sz w:val="22"/>
        </w:rPr>
        <w:t>你可以去看看</w:t>
      </w:r>
      <w:r w:rsidR="009B3C27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9B3C27">
        <w:rPr>
          <w:rFonts w:ascii="Tahoma" w:eastAsia="微软雅黑" w:hAnsi="Tahoma"/>
          <w:kern w:val="0"/>
          <w:sz w:val="22"/>
        </w:rPr>
        <w:t>”</w:t>
      </w:r>
      <w:proofErr w:type="gramEnd"/>
      <w:r w:rsidR="009B3C27" w:rsidRPr="00FF2CE4">
        <w:rPr>
          <w:rFonts w:ascii="Tahoma" w:eastAsia="微软雅黑" w:hAnsi="Tahoma"/>
          <w:color w:val="0070C0"/>
          <w:kern w:val="0"/>
          <w:sz w:val="22"/>
        </w:rPr>
        <w:t>14.</w:t>
      </w:r>
      <w:r w:rsidR="009B3C27" w:rsidRPr="00FF2CE4">
        <w:rPr>
          <w:rFonts w:ascii="Tahoma" w:eastAsia="微软雅黑" w:hAnsi="Tahoma"/>
          <w:color w:val="0070C0"/>
          <w:kern w:val="0"/>
          <w:sz w:val="22"/>
        </w:rPr>
        <w:t>鼠标</w:t>
      </w:r>
      <w:r w:rsidR="009B3C27" w:rsidRPr="00FF2CE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9B3C27" w:rsidRPr="00FF2CE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9B3C27" w:rsidRPr="00FF2CE4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="009B3C27" w:rsidRPr="00FF2CE4">
        <w:rPr>
          <w:rFonts w:ascii="Tahoma" w:eastAsia="微软雅黑" w:hAnsi="Tahoma"/>
          <w:color w:val="0070C0"/>
          <w:kern w:val="0"/>
          <w:sz w:val="22"/>
        </w:rPr>
        <w:t>-</w:t>
      </w:r>
      <w:r w:rsidR="009B3C27" w:rsidRPr="00FF2CE4">
        <w:rPr>
          <w:rFonts w:ascii="Tahoma" w:eastAsia="微软雅黑" w:hAnsi="Tahoma"/>
          <w:color w:val="0070C0"/>
          <w:kern w:val="0"/>
          <w:sz w:val="22"/>
        </w:rPr>
        <w:t>逻辑图形</w:t>
      </w:r>
      <w:r w:rsidR="009B3C27" w:rsidRPr="00FF2CE4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 w:rsidR="009B3C27">
        <w:rPr>
          <w:rFonts w:ascii="Tahoma" w:eastAsia="微软雅黑" w:hAnsi="Tahoma"/>
          <w:kern w:val="0"/>
          <w:sz w:val="22"/>
        </w:rPr>
        <w:t>”</w:t>
      </w:r>
      <w:proofErr w:type="gramEnd"/>
      <w:r w:rsidR="009B3C27">
        <w:rPr>
          <w:rFonts w:ascii="Tahoma" w:eastAsia="微软雅黑" w:hAnsi="Tahoma"/>
          <w:kern w:val="0"/>
          <w:sz w:val="22"/>
        </w:rPr>
        <w:t xml:space="preserve"> </w:t>
      </w:r>
      <w:r w:rsidR="009B3C27">
        <w:rPr>
          <w:rFonts w:ascii="Tahoma" w:eastAsia="微软雅黑" w:hAnsi="Tahoma" w:hint="eastAsia"/>
          <w:kern w:val="0"/>
          <w:sz w:val="22"/>
        </w:rPr>
        <w:t>中的</w:t>
      </w:r>
      <w:r w:rsidR="009B3C27">
        <w:rPr>
          <w:rFonts w:ascii="Tahoma" w:eastAsia="微软雅黑" w:hAnsi="Tahoma" w:hint="eastAsia"/>
          <w:kern w:val="0"/>
          <w:sz w:val="22"/>
        </w:rPr>
        <w:t xml:space="preserve"> </w:t>
      </w:r>
      <w:r w:rsidR="009B3C27">
        <w:rPr>
          <w:rFonts w:ascii="Tahoma" w:eastAsia="微软雅黑" w:hAnsi="Tahoma" w:hint="eastAsia"/>
          <w:kern w:val="0"/>
          <w:sz w:val="22"/>
        </w:rPr>
        <w:t>逻辑图形关卡设计。</w:t>
      </w:r>
    </w:p>
    <w:p w14:paraId="734322CC" w14:textId="719AE75D" w:rsidR="00A500CE" w:rsidRPr="009B3C27" w:rsidRDefault="00A20A5C" w:rsidP="009B3C2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798CE003" w14:textId="7F9668D5" w:rsidR="005D7047" w:rsidRDefault="00D82A69" w:rsidP="005D7047">
      <w:pPr>
        <w:pStyle w:val="4"/>
      </w:pPr>
      <w:r>
        <w:lastRenderedPageBreak/>
        <w:t>2</w:t>
      </w:r>
      <w:r w:rsidR="005D7047">
        <w:rPr>
          <w:rFonts w:hint="eastAsia"/>
        </w:rPr>
        <w:t>）</w:t>
      </w:r>
      <w:r>
        <w:rPr>
          <w:rFonts w:hint="eastAsia"/>
        </w:rPr>
        <w:t>使用方法</w:t>
      </w:r>
    </w:p>
    <w:p w14:paraId="64E54696" w14:textId="7635A29F" w:rsidR="00C86344" w:rsidRDefault="00C86344" w:rsidP="00C8634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序列开关只需要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门</w:t>
      </w:r>
      <w:r>
        <w:rPr>
          <w:rFonts w:ascii="Tahoma" w:eastAsia="微软雅黑" w:hAnsi="Tahoma" w:hint="eastAsia"/>
          <w:kern w:val="0"/>
          <w:sz w:val="22"/>
        </w:rPr>
        <w:t>/</w:t>
      </w:r>
      <w:proofErr w:type="gramStart"/>
      <w:r>
        <w:rPr>
          <w:rFonts w:ascii="Tahoma" w:eastAsia="微软雅黑" w:hAnsi="Tahoma" w:hint="eastAsia"/>
          <w:kern w:val="0"/>
          <w:sz w:val="22"/>
        </w:rPr>
        <w:t>灯事件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写下面注释</w:t>
      </w:r>
      <w:r w:rsidR="00AE1654">
        <w:rPr>
          <w:rFonts w:ascii="Tahoma" w:eastAsia="微软雅黑" w:hAnsi="Tahoma" w:hint="eastAsia"/>
          <w:kern w:val="0"/>
          <w:sz w:val="22"/>
        </w:rPr>
        <w:t>，但需要添加多个条件项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91B746A" w14:textId="608F1310" w:rsidR="00C86344" w:rsidRDefault="00C86344" w:rsidP="00C8634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明</w:t>
      </w:r>
      <w:r w:rsidR="00AE1654">
        <w:rPr>
          <w:rFonts w:ascii="Tahoma" w:eastAsia="微软雅黑" w:hAnsi="Tahoma" w:hint="eastAsia"/>
          <w:kern w:val="0"/>
          <w:sz w:val="22"/>
        </w:rPr>
        <w:t>对应开关事件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</w:t>
      </w:r>
      <w:r w:rsidR="00AE1654"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、独立开关、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1EE9600" w14:textId="34671C3E" w:rsidR="00626969" w:rsidRPr="00AE1654" w:rsidRDefault="00626969" w:rsidP="00AE165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2696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9A8ECA" wp14:editId="4B4A4683">
            <wp:extent cx="1331355" cy="784860"/>
            <wp:effectExtent l="0" t="0" r="2540" b="0"/>
            <wp:docPr id="161671733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647" cy="787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4BB64" w14:textId="78B975BC" w:rsidR="00C86344" w:rsidRPr="004E50EB" w:rsidRDefault="004E50EB" w:rsidP="004E50E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E50E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9764A4" wp14:editId="34937E2F">
            <wp:extent cx="4991100" cy="1158541"/>
            <wp:effectExtent l="0" t="0" r="0" b="3810"/>
            <wp:docPr id="2392848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573" cy="1159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EBF1E" w14:textId="77777777" w:rsidR="00C86344" w:rsidRDefault="00C86344" w:rsidP="00C8634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226CAE9" w14:textId="77777777" w:rsidR="00C86344" w:rsidRPr="004D7E3A" w:rsidRDefault="00C86344" w:rsidP="00C86344">
      <w:pPr>
        <w:pStyle w:val="4"/>
      </w:pPr>
      <w:r>
        <w:t>3</w:t>
      </w:r>
      <w:r>
        <w:rPr>
          <w:rFonts w:hint="eastAsia"/>
        </w:rPr>
        <w:t>）</w:t>
      </w:r>
      <w:r w:rsidRPr="004D7E3A">
        <w:rPr>
          <w:rFonts w:hint="eastAsia"/>
        </w:rPr>
        <w:t>开关触发与事件页</w:t>
      </w:r>
    </w:p>
    <w:p w14:paraId="1080B96A" w14:textId="77777777" w:rsidR="000068B2" w:rsidRDefault="00C86344" w:rsidP="000068B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45431506" w14:textId="39D11752" w:rsidR="00C86344" w:rsidRPr="000068B2" w:rsidRDefault="000068B2" w:rsidP="00C863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条件符合情况决定是否开启独立开关，条件项可以添加多个）</w:t>
      </w:r>
    </w:p>
    <w:p w14:paraId="398A72DA" w14:textId="6A0C6553" w:rsidR="00C86344" w:rsidRDefault="004E50EB" w:rsidP="00236880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E50E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980B3F" wp14:editId="678A2A2B">
            <wp:extent cx="4937760" cy="1146160"/>
            <wp:effectExtent l="0" t="0" r="0" b="0"/>
            <wp:docPr id="828372897" name="图片 828372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8277" cy="1148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4EFB6" w14:textId="77777777" w:rsidR="00C86344" w:rsidRPr="003521AD" w:rsidRDefault="00C86344" w:rsidP="00C863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44D6B293" w14:textId="77777777" w:rsidR="00236880" w:rsidRDefault="00236880" w:rsidP="00236880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25BAC">
        <w:rPr>
          <w:rFonts w:ascii="Tahoma" w:eastAsia="微软雅黑" w:hAnsi="Tahoma"/>
          <w:kern w:val="0"/>
          <w:sz w:val="22"/>
        </w:rPr>
        <w:object w:dxaOrig="3732" w:dyaOrig="2232" w14:anchorId="0267027A">
          <v:shape id="_x0000_i1046" type="#_x0000_t75" style="width:186.6pt;height:111.6pt" o:ole="">
            <v:imagedata r:id="rId131" o:title=""/>
          </v:shape>
          <o:OLEObject Type="Embed" ProgID="Visio.Drawing.15" ShapeID="_x0000_i1046" DrawAspect="Content" ObjectID="_1776329885" r:id="rId137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236880" w:rsidRPr="004A619F" w14:paraId="5BE97BE3" w14:textId="77777777" w:rsidTr="00A33A68">
        <w:tc>
          <w:tcPr>
            <w:tcW w:w="1478" w:type="dxa"/>
            <w:shd w:val="clear" w:color="auto" w:fill="D9D9D9" w:themeFill="background1" w:themeFillShade="D9"/>
          </w:tcPr>
          <w:p w14:paraId="7B8D8A57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000133C1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2B283D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17B37DB0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236880" w:rsidRPr="004A619F" w14:paraId="18370D85" w14:textId="77777777" w:rsidTr="00A33A68">
        <w:tc>
          <w:tcPr>
            <w:tcW w:w="1478" w:type="dxa"/>
            <w:vAlign w:val="center"/>
          </w:tcPr>
          <w:p w14:paraId="2742A116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422A98DE" w14:textId="77777777" w:rsidR="00236880" w:rsidRPr="004A619F" w:rsidRDefault="00236880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7737483F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门关闭状态</w:t>
            </w:r>
          </w:p>
        </w:tc>
        <w:tc>
          <w:tcPr>
            <w:tcW w:w="3169" w:type="dxa"/>
            <w:vAlign w:val="center"/>
          </w:tcPr>
          <w:p w14:paraId="1EDBA3A8" w14:textId="5357F7F3" w:rsidR="00236880" w:rsidRDefault="00236880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序列开关条件符合时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B2226CA" w14:textId="77B7B4A4" w:rsidR="00236880" w:rsidRPr="00E35637" w:rsidRDefault="00236880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序列开关条件不符合时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36880" w:rsidRPr="004A619F" w14:paraId="4595C230" w14:textId="77777777" w:rsidTr="00A33A68">
        <w:tc>
          <w:tcPr>
            <w:tcW w:w="1478" w:type="dxa"/>
            <w:vAlign w:val="center"/>
          </w:tcPr>
          <w:p w14:paraId="130E5DCB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2930EA3F" w14:textId="77777777" w:rsidR="00236880" w:rsidRPr="004A619F" w:rsidRDefault="00236880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549740E3" w14:textId="77777777" w:rsidR="00236880" w:rsidRPr="004A619F" w:rsidRDefault="00236880" w:rsidP="00A33A68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门开启状态</w:t>
            </w:r>
          </w:p>
        </w:tc>
        <w:tc>
          <w:tcPr>
            <w:tcW w:w="3169" w:type="dxa"/>
            <w:vAlign w:val="center"/>
          </w:tcPr>
          <w:p w14:paraId="49A121AD" w14:textId="77777777" w:rsidR="00236880" w:rsidRPr="004A619F" w:rsidRDefault="00236880" w:rsidP="00A33A6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71828A37" w14:textId="290AC32A" w:rsidR="00676445" w:rsidRDefault="00676445" w:rsidP="00C86344"/>
    <w:p w14:paraId="43FF025F" w14:textId="6FE1C8C7" w:rsidR="00C86344" w:rsidRPr="00C86344" w:rsidRDefault="00676445" w:rsidP="00676445">
      <w:pPr>
        <w:widowControl/>
        <w:jc w:val="left"/>
      </w:pPr>
      <w:r>
        <w:br w:type="page"/>
      </w:r>
    </w:p>
    <w:p w14:paraId="09D67113" w14:textId="3B03BB1C" w:rsidR="00C86344" w:rsidRPr="00C86344" w:rsidRDefault="00C86344" w:rsidP="00626969">
      <w:pPr>
        <w:pStyle w:val="4"/>
      </w:pPr>
      <w:r>
        <w:lastRenderedPageBreak/>
        <w:t>4</w:t>
      </w:r>
      <w:r>
        <w:rPr>
          <w:rFonts w:hint="eastAsia"/>
        </w:rPr>
        <w:t>）机制详解</w:t>
      </w:r>
    </w:p>
    <w:p w14:paraId="2C7AC9A1" w14:textId="77777777" w:rsidR="005D7047" w:rsidRDefault="005D7047" w:rsidP="005D70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20775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序列开关为例：</w:t>
      </w:r>
    </w:p>
    <w:p w14:paraId="7D95E6BF" w14:textId="352BD97F" w:rsidR="005D7047" w:rsidRDefault="005D7047" w:rsidP="005D7047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例子中，三个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可以切换四种颜色：蓝</w:t>
      </w:r>
      <w:r w:rsidR="008A1086"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绿</w:t>
      </w:r>
      <w:r w:rsidR="008A1086"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红</w:t>
      </w:r>
      <w:r w:rsidR="008A1086">
        <w:rPr>
          <w:rFonts w:ascii="Tahoma" w:eastAsia="微软雅黑" w:hAnsi="Tahoma" w:hint="eastAsia"/>
          <w:kern w:val="0"/>
          <w:sz w:val="22"/>
        </w:rPr>
        <w:t>、橙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7AC2359A" w14:textId="34C43E08" w:rsidR="005D7047" w:rsidRDefault="005D7047" w:rsidP="005D7047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必须要求三个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分别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蓝</w:t>
      </w:r>
      <w:r w:rsidR="008A1086">
        <w:rPr>
          <w:rFonts w:ascii="Tahoma" w:eastAsia="微软雅黑" w:hAnsi="Tahoma" w:hint="eastAsia"/>
          <w:kern w:val="0"/>
          <w:sz w:val="22"/>
        </w:rPr>
        <w:t>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才能开启</w:t>
      </w:r>
    </w:p>
    <w:p w14:paraId="078F5DD8" w14:textId="77777777" w:rsidR="005D7047" w:rsidRPr="00382504" w:rsidRDefault="005D7047" w:rsidP="008A1086">
      <w:pPr>
        <w:widowControl/>
        <w:adjustRightInd w:val="0"/>
        <w:snapToGrid w:val="0"/>
        <w:ind w:firstLine="42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632B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6AEE9D" wp14:editId="590A3E34">
            <wp:extent cx="2179320" cy="925855"/>
            <wp:effectExtent l="0" t="0" r="0" b="7620"/>
            <wp:docPr id="9206371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407" cy="925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FD58D" w14:textId="77777777" w:rsidR="005D7047" w:rsidRDefault="005D7047" w:rsidP="005D70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开关结构如下：（四个事件页的执行内容都一样，只是行走图不一样）</w:t>
      </w:r>
    </w:p>
    <w:p w14:paraId="548050E5" w14:textId="3149770F" w:rsidR="005D7047" w:rsidRDefault="005D7047" w:rsidP="005D70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可以切换四种颜色，有三个这种颜色切换的开关。</w:t>
      </w:r>
    </w:p>
    <w:p w14:paraId="59AC56C1" w14:textId="77777777" w:rsidR="005D7047" w:rsidRPr="00C05DCB" w:rsidRDefault="005D7047" w:rsidP="008A108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05D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CF74E9" wp14:editId="69C4C497">
            <wp:extent cx="4394927" cy="2811780"/>
            <wp:effectExtent l="0" t="0" r="571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566" cy="2818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903BA" w14:textId="6CFEC75B" w:rsidR="005D7047" w:rsidRPr="00C05DCB" w:rsidRDefault="005D7047" w:rsidP="005D70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三个开关需要满足“红、蓝、</w:t>
      </w:r>
      <w:r w:rsidR="009114C2">
        <w:rPr>
          <w:rFonts w:ascii="Tahoma" w:eastAsia="微软雅黑" w:hAnsi="Tahoma" w:hint="eastAsia"/>
          <w:kern w:val="0"/>
          <w:sz w:val="22"/>
        </w:rPr>
        <w:t>橙</w:t>
      </w:r>
      <w:r>
        <w:rPr>
          <w:rFonts w:ascii="Tahoma" w:eastAsia="微软雅黑" w:hAnsi="Tahoma" w:hint="eastAsia"/>
          <w:kern w:val="0"/>
          <w:sz w:val="22"/>
        </w:rPr>
        <w:t>”的顺序，那么对应的独立开关条件如下</w:t>
      </w:r>
      <w:r w:rsidRPr="00C05DCB">
        <w:rPr>
          <w:rFonts w:ascii="Tahoma" w:eastAsia="微软雅黑" w:hAnsi="Tahoma" w:hint="eastAsia"/>
          <w:kern w:val="0"/>
          <w:sz w:val="22"/>
        </w:rPr>
        <w:t>：</w:t>
      </w:r>
    </w:p>
    <w:p w14:paraId="7A60D9B2" w14:textId="1360407A" w:rsidR="005D7047" w:rsidRPr="00DC30A6" w:rsidRDefault="004E50EB" w:rsidP="004E50E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E50E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A5F200" wp14:editId="1B5376C7">
            <wp:extent cx="4748530" cy="1776268"/>
            <wp:effectExtent l="0" t="0" r="0" b="0"/>
            <wp:docPr id="42244594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484" cy="17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B1F53" w14:textId="77777777" w:rsidR="004213A5" w:rsidRDefault="005D7047" w:rsidP="008A10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开关的蓝色状态是</w:t>
      </w:r>
      <w:r>
        <w:rPr>
          <w:rFonts w:ascii="Tahoma" w:eastAsia="微软雅黑" w:hAnsi="Tahoma" w:hint="eastAsia"/>
          <w:kern w:val="0"/>
          <w:sz w:val="22"/>
        </w:rPr>
        <w:t xml:space="preserve"> ABC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个独立开关都关闭，</w:t>
      </w:r>
    </w:p>
    <w:p w14:paraId="7C2E71C5" w14:textId="7124E611" w:rsidR="00A500CE" w:rsidRPr="00682AD0" w:rsidRDefault="005D7047" w:rsidP="008A10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事件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7</w:t>
      </w:r>
      <w:r>
        <w:rPr>
          <w:rFonts w:ascii="Tahoma" w:eastAsia="微软雅黑" w:hAnsi="Tahoma" w:hint="eastAsia"/>
          <w:kern w:val="0"/>
          <w:sz w:val="22"/>
        </w:rPr>
        <w:t>必须同时满足三个关闭的条件。</w:t>
      </w:r>
    </w:p>
    <w:p w14:paraId="7E080887" w14:textId="153C1F47" w:rsidR="00A500CE" w:rsidRDefault="00D82A69" w:rsidP="00D82A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648E31" w14:textId="68887931" w:rsidR="00684499" w:rsidRDefault="00684499" w:rsidP="00684499">
      <w:pPr>
        <w:pStyle w:val="3"/>
      </w:pPr>
      <w:bookmarkStart w:id="25" w:name="_聚集开关_1"/>
      <w:bookmarkEnd w:id="25"/>
      <w:r>
        <w:rPr>
          <w:rFonts w:hint="eastAsia"/>
        </w:rPr>
        <w:lastRenderedPageBreak/>
        <w:t>聚集</w:t>
      </w:r>
      <w:r w:rsidRPr="00166FEC">
        <w:rPr>
          <w:rFonts w:hint="eastAsia"/>
        </w:rPr>
        <w:t>开关</w:t>
      </w:r>
    </w:p>
    <w:p w14:paraId="18AFCBFD" w14:textId="526300DF" w:rsidR="00684499" w:rsidRDefault="00684499" w:rsidP="004D7E3A">
      <w:pPr>
        <w:pStyle w:val="4"/>
      </w:pPr>
      <w:r w:rsidRPr="004D7E3A">
        <w:rPr>
          <w:rFonts w:hint="eastAsia"/>
        </w:rPr>
        <w:t>1</w:t>
      </w:r>
      <w:r w:rsidR="007965BD">
        <w:rPr>
          <w:rFonts w:hint="eastAsia"/>
        </w:rPr>
        <w:t>）</w:t>
      </w:r>
      <w:r w:rsidR="0049738C" w:rsidRPr="004D7E3A">
        <w:rPr>
          <w:rFonts w:hint="eastAsia"/>
        </w:rPr>
        <w:t>基本信息</w:t>
      </w:r>
    </w:p>
    <w:p w14:paraId="2E22D2FE" w14:textId="6B9A594B" w:rsidR="009B17AF" w:rsidRPr="00A500CE" w:rsidRDefault="009B17AF" w:rsidP="00A500CE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来自插件</w:t>
      </w:r>
    </w:p>
    <w:p w14:paraId="33825C84" w14:textId="65791DED" w:rsidR="00A500CE" w:rsidRPr="00A500CE" w:rsidRDefault="00744D39" w:rsidP="00744D39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proofErr w:type="spellStart"/>
      <w:r w:rsidR="00684499" w:rsidRPr="00522548">
        <w:rPr>
          <w:rFonts w:ascii="Tahoma" w:eastAsia="微软雅黑" w:hAnsi="Tahoma"/>
          <w:kern w:val="0"/>
          <w:sz w:val="22"/>
        </w:rPr>
        <w:t>Drill_EventGatherSwitch</w:t>
      </w:r>
      <w:proofErr w:type="spellEnd"/>
      <w:r w:rsidR="00684499">
        <w:rPr>
          <w:rFonts w:ascii="Tahoma" w:eastAsia="微软雅黑" w:hAnsi="Tahoma"/>
          <w:kern w:val="0"/>
          <w:sz w:val="22"/>
        </w:rPr>
        <w:tab/>
      </w:r>
      <w:r w:rsidR="00684499">
        <w:rPr>
          <w:rFonts w:ascii="Tahoma" w:eastAsia="微软雅黑" w:hAnsi="Tahoma"/>
          <w:kern w:val="0"/>
          <w:sz w:val="22"/>
        </w:rPr>
        <w:tab/>
      </w:r>
      <w:r w:rsidR="00684499">
        <w:rPr>
          <w:rFonts w:ascii="Tahoma" w:eastAsia="微软雅黑" w:hAnsi="Tahoma"/>
          <w:kern w:val="0"/>
          <w:sz w:val="22"/>
        </w:rPr>
        <w:tab/>
      </w:r>
      <w:r w:rsidR="00684499" w:rsidRPr="00434A2A">
        <w:rPr>
          <w:rFonts w:ascii="Tahoma" w:eastAsia="微软雅黑" w:hAnsi="Tahoma" w:hint="eastAsia"/>
          <w:kern w:val="0"/>
          <w:sz w:val="22"/>
        </w:rPr>
        <w:t>物体</w:t>
      </w:r>
      <w:r w:rsidR="00684499" w:rsidRPr="00434A2A">
        <w:rPr>
          <w:rFonts w:ascii="Tahoma" w:eastAsia="微软雅黑" w:hAnsi="Tahoma"/>
          <w:kern w:val="0"/>
          <w:sz w:val="22"/>
        </w:rPr>
        <w:t xml:space="preserve"> </w:t>
      </w:r>
      <w:r w:rsidR="00684499">
        <w:rPr>
          <w:rFonts w:ascii="Tahoma" w:eastAsia="微软雅黑" w:hAnsi="Tahoma"/>
          <w:kern w:val="0"/>
          <w:sz w:val="22"/>
        </w:rPr>
        <w:t>-</w:t>
      </w:r>
      <w:r w:rsidR="00684499" w:rsidRPr="00434A2A">
        <w:rPr>
          <w:rFonts w:ascii="Tahoma" w:eastAsia="微软雅黑" w:hAnsi="Tahoma"/>
          <w:kern w:val="0"/>
          <w:sz w:val="22"/>
        </w:rPr>
        <w:t xml:space="preserve"> </w:t>
      </w:r>
      <w:r w:rsidR="00684499">
        <w:rPr>
          <w:rFonts w:ascii="Tahoma" w:eastAsia="微软雅黑" w:hAnsi="Tahoma" w:hint="eastAsia"/>
          <w:kern w:val="0"/>
          <w:sz w:val="22"/>
        </w:rPr>
        <w:t>聚集</w:t>
      </w:r>
      <w:r w:rsidR="00684499" w:rsidRPr="00434A2A">
        <w:rPr>
          <w:rFonts w:ascii="Tahoma" w:eastAsia="微软雅黑" w:hAnsi="Tahoma"/>
          <w:kern w:val="0"/>
          <w:sz w:val="22"/>
        </w:rPr>
        <w:t>开</w:t>
      </w:r>
      <w:r w:rsidR="00684499">
        <w:rPr>
          <w:rFonts w:ascii="Tahoma" w:eastAsia="微软雅黑" w:hAnsi="Tahoma" w:hint="eastAsia"/>
          <w:kern w:val="0"/>
          <w:sz w:val="22"/>
        </w:rPr>
        <w:t>关</w:t>
      </w:r>
    </w:p>
    <w:p w14:paraId="30DD1670" w14:textId="17C5F8E5" w:rsidR="00A500CE" w:rsidRPr="00A500CE" w:rsidRDefault="00A500CE" w:rsidP="00A500CE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简介</w:t>
      </w:r>
    </w:p>
    <w:p w14:paraId="3F437795" w14:textId="727DFE9C" w:rsidR="00A500CE" w:rsidRDefault="00744D39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967BDD" w:rsidRPr="00967BDD">
        <w:rPr>
          <w:rFonts w:ascii="Tahoma" w:eastAsia="微软雅黑" w:hAnsi="Tahoma" w:hint="eastAsia"/>
          <w:kern w:val="0"/>
          <w:sz w:val="22"/>
        </w:rPr>
        <w:t>当聚集开关聚集的数量超过一定值时，可以触发独立开关。</w:t>
      </w:r>
    </w:p>
    <w:p w14:paraId="1E189A1D" w14:textId="4175CBB5" w:rsidR="00A500CE" w:rsidRPr="00A500CE" w:rsidRDefault="00A500CE" w:rsidP="00967BDD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67BD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8BD77A" wp14:editId="33D65B35">
            <wp:extent cx="5274310" cy="95567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A3642" w14:textId="5AF63CAB" w:rsidR="00C01806" w:rsidRPr="00A500CE" w:rsidRDefault="00C01806" w:rsidP="00A500CE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开关</w:t>
      </w:r>
      <w:r w:rsidR="005F55B8" w:rsidRPr="00A500CE">
        <w:rPr>
          <w:rFonts w:ascii="Tahoma" w:eastAsia="微软雅黑" w:hAnsi="Tahoma" w:hint="eastAsia"/>
          <w:b/>
          <w:bCs/>
          <w:kern w:val="0"/>
          <w:sz w:val="22"/>
        </w:rPr>
        <w:t>示例</w:t>
      </w:r>
    </w:p>
    <w:p w14:paraId="78009D7D" w14:textId="669DADFE" w:rsidR="00C01806" w:rsidRDefault="00744D39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967BDD">
        <w:rPr>
          <w:rFonts w:ascii="Tahoma" w:eastAsia="微软雅黑" w:hAnsi="Tahoma" w:hint="eastAsia"/>
          <w:kern w:val="0"/>
          <w:sz w:val="22"/>
        </w:rPr>
        <w:t>开关示例在</w:t>
      </w:r>
      <w:r w:rsidR="00967BDD">
        <w:rPr>
          <w:rFonts w:ascii="Tahoma" w:eastAsia="微软雅黑" w:hAnsi="Tahoma" w:hint="eastAsia"/>
          <w:kern w:val="0"/>
          <w:sz w:val="22"/>
        </w:rPr>
        <w:t xml:space="preserve"> </w:t>
      </w:r>
      <w:r w:rsidR="00AA5A64" w:rsidRPr="00AA5A64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 w:rsidR="00AA5A64">
        <w:rPr>
          <w:rFonts w:ascii="Tahoma" w:eastAsia="微软雅黑" w:hAnsi="Tahoma" w:hint="eastAsia"/>
          <w:kern w:val="0"/>
          <w:sz w:val="22"/>
        </w:rPr>
        <w:t xml:space="preserve"> </w:t>
      </w:r>
      <w:r w:rsidR="00AA5A64">
        <w:rPr>
          <w:rFonts w:ascii="Tahoma" w:eastAsia="微软雅黑" w:hAnsi="Tahoma" w:hint="eastAsia"/>
          <w:kern w:val="0"/>
          <w:sz w:val="22"/>
        </w:rPr>
        <w:t>中</w:t>
      </w:r>
      <w:r w:rsidR="00AA5A64">
        <w:rPr>
          <w:rFonts w:ascii="Tahoma" w:eastAsia="微软雅黑" w:hAnsi="Tahoma" w:hint="eastAsia"/>
          <w:kern w:val="0"/>
          <w:sz w:val="22"/>
        </w:rPr>
        <w:t xml:space="preserve"> </w:t>
      </w:r>
      <w:r w:rsidR="00AA5A64">
        <w:rPr>
          <w:rFonts w:ascii="Tahoma" w:eastAsia="微软雅黑" w:hAnsi="Tahoma" w:hint="eastAsia"/>
          <w:kern w:val="0"/>
          <w:sz w:val="22"/>
        </w:rPr>
        <w:t>聚集开关</w:t>
      </w:r>
      <w:r w:rsidR="00AA5A64">
        <w:rPr>
          <w:rFonts w:ascii="Tahoma" w:eastAsia="微软雅黑" w:hAnsi="Tahoma" w:hint="eastAsia"/>
          <w:kern w:val="0"/>
          <w:sz w:val="22"/>
        </w:rPr>
        <w:t xml:space="preserve"> </w:t>
      </w:r>
      <w:r w:rsidR="00AA5A64">
        <w:rPr>
          <w:rFonts w:ascii="Tahoma" w:eastAsia="微软雅黑" w:hAnsi="Tahoma" w:hint="eastAsia"/>
          <w:kern w:val="0"/>
          <w:sz w:val="22"/>
        </w:rPr>
        <w:t>的介绍。</w:t>
      </w:r>
    </w:p>
    <w:p w14:paraId="79E8B754" w14:textId="16C21F27" w:rsidR="00C01806" w:rsidRPr="00A500CE" w:rsidRDefault="00C01806" w:rsidP="00A500CE">
      <w:pPr>
        <w:rPr>
          <w:rFonts w:ascii="Tahoma" w:eastAsia="微软雅黑" w:hAnsi="Tahoma"/>
          <w:b/>
          <w:bCs/>
          <w:kern w:val="0"/>
          <w:sz w:val="22"/>
        </w:rPr>
      </w:pPr>
      <w:r w:rsidRPr="00A500CE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A500CE">
        <w:rPr>
          <w:rFonts w:ascii="Tahoma" w:eastAsia="微软雅黑" w:hAnsi="Tahoma" w:hint="eastAsia"/>
          <w:b/>
          <w:bCs/>
          <w:kern w:val="0"/>
          <w:sz w:val="22"/>
        </w:rPr>
        <w:t>关卡设计</w:t>
      </w:r>
      <w:r w:rsidR="005F55B8" w:rsidRPr="00A500CE">
        <w:rPr>
          <w:rFonts w:ascii="Tahoma" w:eastAsia="微软雅黑" w:hAnsi="Tahoma" w:hint="eastAsia"/>
          <w:b/>
          <w:bCs/>
          <w:kern w:val="0"/>
          <w:sz w:val="22"/>
        </w:rPr>
        <w:t>示例</w:t>
      </w:r>
    </w:p>
    <w:p w14:paraId="0ED568E3" w14:textId="4A28C4E9" w:rsidR="00AA5A64" w:rsidRDefault="00744D39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AA5A64">
        <w:rPr>
          <w:rFonts w:ascii="Tahoma" w:eastAsia="微软雅黑" w:hAnsi="Tahoma" w:hint="eastAsia"/>
          <w:kern w:val="0"/>
          <w:sz w:val="22"/>
        </w:rPr>
        <w:t>示例中有具体的解谜：</w:t>
      </w:r>
      <w:r w:rsidR="00AA5A64" w:rsidRPr="00AA5A64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="00AA5A64" w:rsidRPr="00AA5A64">
        <w:rPr>
          <w:rFonts w:ascii="Tahoma" w:eastAsia="微软雅黑" w:hAnsi="Tahoma" w:hint="eastAsia"/>
          <w:color w:val="00B050"/>
          <w:kern w:val="0"/>
          <w:sz w:val="22"/>
        </w:rPr>
        <w:t>-</w:t>
      </w:r>
      <w:r w:rsidR="00AA5A64" w:rsidRPr="00AA5A64">
        <w:rPr>
          <w:rFonts w:ascii="Tahoma" w:eastAsia="微软雅黑" w:hAnsi="Tahoma" w:hint="eastAsia"/>
          <w:color w:val="00B050"/>
          <w:kern w:val="0"/>
          <w:sz w:val="22"/>
        </w:rPr>
        <w:t>消除砖块</w:t>
      </w:r>
      <w:r w:rsidR="00AA5A64">
        <w:rPr>
          <w:rFonts w:ascii="Tahoma" w:eastAsia="微软雅黑" w:hAnsi="Tahoma" w:hint="eastAsia"/>
          <w:kern w:val="0"/>
          <w:sz w:val="22"/>
        </w:rPr>
        <w:t xml:space="preserve"> </w:t>
      </w:r>
      <w:r w:rsidR="00AA5A64">
        <w:rPr>
          <w:rFonts w:ascii="Tahoma" w:eastAsia="微软雅黑" w:hAnsi="Tahoma" w:hint="eastAsia"/>
          <w:kern w:val="0"/>
          <w:sz w:val="22"/>
        </w:rPr>
        <w:t>。</w:t>
      </w:r>
    </w:p>
    <w:p w14:paraId="48F2FE9F" w14:textId="1916FE1B" w:rsidR="00AA5A64" w:rsidRPr="00CB7828" w:rsidRDefault="00744D39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AA5A64">
        <w:rPr>
          <w:rFonts w:ascii="Tahoma" w:eastAsia="微软雅黑" w:hAnsi="Tahoma" w:hint="eastAsia"/>
          <w:kern w:val="0"/>
          <w:sz w:val="22"/>
        </w:rPr>
        <w:t>解谜设定为：相邻的方块接触后，方块粉碎消除。</w:t>
      </w:r>
    </w:p>
    <w:p w14:paraId="19924823" w14:textId="221F1505" w:rsidR="0049738C" w:rsidRDefault="00744D39" w:rsidP="009B3C27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r w:rsidR="00A80F07">
        <w:rPr>
          <w:rFonts w:ascii="Tahoma" w:eastAsia="微软雅黑" w:hAnsi="Tahoma" w:hint="eastAsia"/>
          <w:kern w:val="0"/>
          <w:sz w:val="22"/>
        </w:rPr>
        <w:t>你</w:t>
      </w:r>
      <w:r w:rsidR="0049738C">
        <w:rPr>
          <w:rFonts w:ascii="Tahoma" w:eastAsia="微软雅黑" w:hAnsi="Tahoma" w:hint="eastAsia"/>
          <w:kern w:val="0"/>
          <w:sz w:val="22"/>
        </w:rPr>
        <w:t>可以去看看</w:t>
      </w:r>
      <w:r w:rsidR="004607D4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49738C">
        <w:rPr>
          <w:rFonts w:ascii="Tahoma" w:eastAsia="微软雅黑" w:hAnsi="Tahoma"/>
          <w:kern w:val="0"/>
          <w:sz w:val="22"/>
        </w:rPr>
        <w:t>”</w:t>
      </w:r>
      <w:proofErr w:type="gramEnd"/>
      <w:r w:rsidR="0049738C">
        <w:rPr>
          <w:rFonts w:ascii="Tahoma" w:eastAsia="微软雅黑" w:hAnsi="Tahoma"/>
          <w:color w:val="0070C0"/>
          <w:kern w:val="0"/>
          <w:sz w:val="22"/>
        </w:rPr>
        <w:t>14</w:t>
      </w:r>
      <w:r w:rsidR="0049738C" w:rsidRPr="00FF2CE4">
        <w:rPr>
          <w:rFonts w:ascii="Tahoma" w:eastAsia="微软雅黑" w:hAnsi="Tahoma"/>
          <w:color w:val="0070C0"/>
          <w:kern w:val="0"/>
          <w:sz w:val="22"/>
        </w:rPr>
        <w:t>.</w:t>
      </w:r>
      <w:r w:rsidR="0049738C">
        <w:rPr>
          <w:rFonts w:ascii="Tahoma" w:eastAsia="微软雅黑" w:hAnsi="Tahoma" w:hint="eastAsia"/>
          <w:color w:val="0070C0"/>
          <w:kern w:val="0"/>
          <w:sz w:val="22"/>
        </w:rPr>
        <w:t>鼠标</w:t>
      </w:r>
      <w:r w:rsidR="0049738C" w:rsidRPr="00FF2CE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49738C" w:rsidRPr="00FF2CE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49738C" w:rsidRPr="006502CD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="0049738C" w:rsidRPr="006502CD">
        <w:rPr>
          <w:rFonts w:ascii="Tahoma" w:eastAsia="微软雅黑" w:hAnsi="Tahoma"/>
          <w:color w:val="0070C0"/>
          <w:kern w:val="0"/>
          <w:sz w:val="22"/>
        </w:rPr>
        <w:t>-</w:t>
      </w:r>
      <w:r w:rsidR="0049738C">
        <w:rPr>
          <w:rFonts w:ascii="Tahoma" w:eastAsia="微软雅黑" w:hAnsi="Tahoma" w:hint="eastAsia"/>
          <w:color w:val="0070C0"/>
          <w:kern w:val="0"/>
          <w:sz w:val="22"/>
        </w:rPr>
        <w:t>消除砖块</w:t>
      </w:r>
      <w:r w:rsidR="0049738C" w:rsidRPr="00FF2CE4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 w:rsidR="0049738C">
        <w:rPr>
          <w:rFonts w:ascii="Tahoma" w:eastAsia="微软雅黑" w:hAnsi="Tahoma"/>
          <w:kern w:val="0"/>
          <w:sz w:val="22"/>
        </w:rPr>
        <w:t>”</w:t>
      </w:r>
      <w:proofErr w:type="gramEnd"/>
      <w:r w:rsidR="0049738C">
        <w:rPr>
          <w:rFonts w:ascii="Tahoma" w:eastAsia="微软雅黑" w:hAnsi="Tahoma"/>
          <w:kern w:val="0"/>
          <w:sz w:val="22"/>
        </w:rPr>
        <w:t xml:space="preserve"> </w:t>
      </w:r>
      <w:r w:rsidR="0049738C">
        <w:rPr>
          <w:rFonts w:ascii="Tahoma" w:eastAsia="微软雅黑" w:hAnsi="Tahoma" w:hint="eastAsia"/>
          <w:kern w:val="0"/>
          <w:sz w:val="22"/>
        </w:rPr>
        <w:t>中的</w:t>
      </w:r>
      <w:r w:rsidR="0049738C">
        <w:rPr>
          <w:rFonts w:ascii="Tahoma" w:eastAsia="微软雅黑" w:hAnsi="Tahoma" w:hint="eastAsia"/>
          <w:kern w:val="0"/>
          <w:sz w:val="22"/>
        </w:rPr>
        <w:t xml:space="preserve"> </w:t>
      </w:r>
      <w:r w:rsidR="0049738C">
        <w:rPr>
          <w:rFonts w:ascii="Tahoma" w:eastAsia="微软雅黑" w:hAnsi="Tahoma" w:hint="eastAsia"/>
          <w:kern w:val="0"/>
          <w:sz w:val="22"/>
        </w:rPr>
        <w:t>砖块事件设计。</w:t>
      </w:r>
    </w:p>
    <w:p w14:paraId="6A222672" w14:textId="77777777" w:rsidR="0049738C" w:rsidRPr="0049738C" w:rsidRDefault="0049738C" w:rsidP="0049738C">
      <w:pPr>
        <w:snapToGrid w:val="0"/>
        <w:rPr>
          <w:rFonts w:ascii="Tahoma" w:eastAsia="微软雅黑" w:hAnsi="Tahoma"/>
          <w:kern w:val="0"/>
          <w:sz w:val="22"/>
        </w:rPr>
      </w:pPr>
    </w:p>
    <w:p w14:paraId="63A961E7" w14:textId="01484E6A" w:rsidR="00094C8E" w:rsidRDefault="00094C8E" w:rsidP="00094C8E">
      <w:pPr>
        <w:pStyle w:val="4"/>
      </w:pPr>
      <w:r>
        <w:t>2</w:t>
      </w:r>
      <w:r>
        <w:rPr>
          <w:rFonts w:hint="eastAsia"/>
        </w:rPr>
        <w:t>）使用方法</w:t>
      </w:r>
    </w:p>
    <w:p w14:paraId="741DBD25" w14:textId="77777777" w:rsidR="00094C8E" w:rsidRDefault="00094C8E" w:rsidP="00094C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聚集</w:t>
      </w:r>
      <w:r w:rsidRPr="001D2EF8">
        <w:rPr>
          <w:rFonts w:ascii="Tahoma" w:eastAsia="微软雅黑" w:hAnsi="Tahoma" w:hint="eastAsia"/>
          <w:kern w:val="0"/>
          <w:sz w:val="22"/>
        </w:rPr>
        <w:t>开关可以直接复制示例中现成的事件。</w:t>
      </w:r>
    </w:p>
    <w:p w14:paraId="33EE39AA" w14:textId="77777777" w:rsidR="00094C8E" w:rsidRPr="00DE64E0" w:rsidRDefault="00094C8E" w:rsidP="00094C8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64E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4829D7" wp14:editId="1D2F77DC">
            <wp:extent cx="3123694" cy="1554480"/>
            <wp:effectExtent l="0" t="0" r="635" b="7620"/>
            <wp:docPr id="156442363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246" cy="1558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78553" w14:textId="7392735A" w:rsidR="00094C8E" w:rsidRDefault="00094C8E" w:rsidP="00094C8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8C5E4D" w14:textId="465EC79E" w:rsidR="00684499" w:rsidRPr="004D7E3A" w:rsidRDefault="00094C8E" w:rsidP="004D7E3A">
      <w:pPr>
        <w:pStyle w:val="4"/>
      </w:pPr>
      <w:r>
        <w:lastRenderedPageBreak/>
        <w:t>3</w:t>
      </w:r>
      <w:r w:rsidR="007965BD">
        <w:rPr>
          <w:rFonts w:hint="eastAsia"/>
        </w:rPr>
        <w:t>）</w:t>
      </w:r>
      <w:r w:rsidR="0049738C" w:rsidRPr="004D7E3A">
        <w:rPr>
          <w:rFonts w:hint="eastAsia"/>
        </w:rPr>
        <w:t>开关触发与事件页</w:t>
      </w:r>
    </w:p>
    <w:p w14:paraId="5F20A3E6" w14:textId="77777777" w:rsidR="003521AD" w:rsidRDefault="003521AD" w:rsidP="003521A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最基本的注释如下图所示。</w:t>
      </w:r>
    </w:p>
    <w:p w14:paraId="73E91F31" w14:textId="2D445750" w:rsidR="00426706" w:rsidRDefault="00426706" w:rsidP="003521A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Pr="00426706">
        <w:rPr>
          <w:rFonts w:ascii="Tahoma" w:eastAsia="微软雅黑" w:hAnsi="Tahoma" w:hint="eastAsia"/>
          <w:kern w:val="0"/>
          <w:sz w:val="22"/>
        </w:rPr>
        <w:t>每个聚集开关绑定条件后自带</w:t>
      </w:r>
      <w:r w:rsidRPr="00426706">
        <w:rPr>
          <w:rFonts w:ascii="Tahoma" w:eastAsia="微软雅黑" w:hAnsi="Tahoma"/>
          <w:kern w:val="0"/>
          <w:sz w:val="22"/>
        </w:rPr>
        <w:t>聚集钥匙</w:t>
      </w:r>
      <w:r w:rsidR="00D17F86">
        <w:rPr>
          <w:rFonts w:ascii="Tahoma" w:eastAsia="微软雅黑" w:hAnsi="Tahoma" w:hint="eastAsia"/>
          <w:kern w:val="0"/>
          <w:sz w:val="22"/>
        </w:rPr>
        <w:t>，相同聚集开关能相互作用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23C96A2" w14:textId="620B9E32" w:rsidR="003521AD" w:rsidRPr="007F3FB6" w:rsidRDefault="007F5368" w:rsidP="007F536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F536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F4B261" wp14:editId="0AF676A5">
            <wp:extent cx="4763770" cy="742152"/>
            <wp:effectExtent l="0" t="0" r="0" b="1270"/>
            <wp:docPr id="15976360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892" cy="744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B83CA" w14:textId="77777777" w:rsidR="003521AD" w:rsidRPr="003521AD" w:rsidRDefault="003521AD" w:rsidP="003521A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321A5039" w14:textId="77777777" w:rsidR="00684499" w:rsidRDefault="00684499" w:rsidP="00225BA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25BAC">
        <w:rPr>
          <w:rFonts w:ascii="Tahoma" w:eastAsia="微软雅黑" w:hAnsi="Tahoma"/>
          <w:kern w:val="0"/>
          <w:sz w:val="22"/>
        </w:rPr>
        <w:object w:dxaOrig="3733" w:dyaOrig="2233" w14:anchorId="61177807">
          <v:shape id="_x0000_i1047" type="#_x0000_t75" style="width:186.6pt;height:111.6pt" o:ole="">
            <v:imagedata r:id="rId144" o:title=""/>
          </v:shape>
          <o:OLEObject Type="Embed" ProgID="Visio.Drawing.15" ShapeID="_x0000_i1047" DrawAspect="Content" ObjectID="_1776329886" r:id="rId145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684499" w:rsidRPr="004A619F" w14:paraId="52748674" w14:textId="77777777" w:rsidTr="009A34D5">
        <w:tc>
          <w:tcPr>
            <w:tcW w:w="1478" w:type="dxa"/>
            <w:shd w:val="clear" w:color="auto" w:fill="D9D9D9" w:themeFill="background1" w:themeFillShade="D9"/>
          </w:tcPr>
          <w:p w14:paraId="36845766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0E19C2D8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D548355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7E3F0374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684499" w:rsidRPr="004A619F" w14:paraId="3A7E42C2" w14:textId="77777777" w:rsidTr="009A34D5">
        <w:tc>
          <w:tcPr>
            <w:tcW w:w="1478" w:type="dxa"/>
            <w:vAlign w:val="center"/>
          </w:tcPr>
          <w:p w14:paraId="5B570028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33ADED93" w14:textId="77777777" w:rsidR="00684499" w:rsidRPr="004A619F" w:rsidRDefault="00684499" w:rsidP="009A34D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32800196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14:paraId="73C9A185" w14:textId="01C6D4A8" w:rsidR="00684499" w:rsidRDefault="009F4FDB" w:rsidP="009A34D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聚集钥匙</w:t>
            </w:r>
            <w:r w:rsidR="00684499">
              <w:rPr>
                <w:rFonts w:ascii="Tahoma" w:eastAsia="微软雅黑" w:hAnsi="Tahoma" w:hint="eastAsia"/>
                <w:kern w:val="0"/>
                <w:sz w:val="22"/>
              </w:rPr>
              <w:t>超过数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="00684499">
              <w:rPr>
                <w:rFonts w:ascii="Tahoma" w:eastAsia="微软雅黑" w:hAnsi="Tahoma" w:hint="eastAsia"/>
                <w:kern w:val="0"/>
                <w:sz w:val="22"/>
              </w:rPr>
              <w:t>，开</w:t>
            </w:r>
            <w:r w:rsidR="00684499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68449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94656D7" w14:textId="5A212D24" w:rsidR="00684499" w:rsidRPr="00E35637" w:rsidRDefault="00684499" w:rsidP="009A34D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于数量</w:t>
            </w:r>
            <w:r w:rsidR="009F4FDB"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684499" w:rsidRPr="004A619F" w14:paraId="492FB083" w14:textId="77777777" w:rsidTr="009A34D5">
        <w:tc>
          <w:tcPr>
            <w:tcW w:w="1478" w:type="dxa"/>
            <w:vAlign w:val="center"/>
          </w:tcPr>
          <w:p w14:paraId="18D3DF5A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132C2F21" w14:textId="77777777" w:rsidR="00684499" w:rsidRPr="004A619F" w:rsidRDefault="00684499" w:rsidP="009A34D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2118B7A4" w14:textId="77777777" w:rsidR="00684499" w:rsidRPr="004A619F" w:rsidRDefault="00684499" w:rsidP="009A34D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14:paraId="4C49E053" w14:textId="77777777" w:rsidR="00684499" w:rsidRPr="004A619F" w:rsidRDefault="00684499" w:rsidP="009A34D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14:paraId="3EEC9199" w14:textId="77777777" w:rsidR="00136CCA" w:rsidRDefault="00136CCA" w:rsidP="006844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96312ED" w14:textId="03D7631B" w:rsidR="002E1838" w:rsidRDefault="00136CCA" w:rsidP="004D7E3A">
      <w:pPr>
        <w:pStyle w:val="4"/>
      </w:pPr>
      <w:r>
        <w:t>4</w:t>
      </w:r>
      <w:r w:rsidR="007965BD">
        <w:rPr>
          <w:rFonts w:hint="eastAsia"/>
        </w:rPr>
        <w:t>）</w:t>
      </w:r>
      <w:r w:rsidR="00382504">
        <w:rPr>
          <w:rFonts w:hint="eastAsia"/>
        </w:rPr>
        <w:t>机制</w:t>
      </w:r>
      <w:r w:rsidR="002E1838" w:rsidRPr="004D7E3A">
        <w:rPr>
          <w:rFonts w:hint="eastAsia"/>
        </w:rPr>
        <w:t>详解</w:t>
      </w:r>
    </w:p>
    <w:p w14:paraId="2D5BFDBB" w14:textId="5B0DB2B8" w:rsidR="006B1967" w:rsidRPr="007C5452" w:rsidRDefault="006B1967" w:rsidP="007C5452">
      <w:pPr>
        <w:rPr>
          <w:rFonts w:ascii="Tahoma" w:eastAsia="微软雅黑" w:hAnsi="Tahoma"/>
          <w:b/>
          <w:bCs/>
          <w:kern w:val="0"/>
          <w:sz w:val="22"/>
        </w:rPr>
      </w:pPr>
      <w:r w:rsidRPr="007C5452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7C5452">
        <w:rPr>
          <w:rFonts w:ascii="Tahoma" w:eastAsia="微软雅黑" w:hAnsi="Tahoma" w:hint="eastAsia"/>
          <w:b/>
          <w:bCs/>
          <w:kern w:val="0"/>
          <w:sz w:val="22"/>
        </w:rPr>
        <w:t>聚集范围</w:t>
      </w:r>
    </w:p>
    <w:p w14:paraId="2C74C57B" w14:textId="1676667C" w:rsidR="002E1838" w:rsidRDefault="002E1838" w:rsidP="004939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邻的硬性规定为：事件</w:t>
      </w:r>
      <w:r w:rsidR="00537AC4">
        <w:rPr>
          <w:rFonts w:ascii="Tahoma" w:eastAsia="微软雅黑" w:hAnsi="Tahoma" w:hint="eastAsia"/>
          <w:kern w:val="0"/>
          <w:sz w:val="22"/>
        </w:rPr>
        <w:t>两两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537AC4">
        <w:rPr>
          <w:rFonts w:ascii="Tahoma" w:eastAsia="微软雅黑" w:hAnsi="Tahoma" w:hint="eastAsia"/>
          <w:kern w:val="0"/>
          <w:sz w:val="22"/>
        </w:rPr>
        <w:t>十字距离范围相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F0B4E4A" w14:textId="77777777" w:rsidR="00537AC4" w:rsidRDefault="00537AC4" w:rsidP="004939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红色箭头的事件相互相邻，聚集数量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0A8DB9D6" w14:textId="49AF5C5E" w:rsidR="00537AC4" w:rsidRDefault="00537AC4" w:rsidP="004939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紫色箭头的与其他全部不相邻，聚集数量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30D0659" w14:textId="139B356C" w:rsidR="00537AC4" w:rsidRPr="008567DB" w:rsidRDefault="00537AC4" w:rsidP="008567DB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AC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B98318" wp14:editId="5196B18E">
            <wp:extent cx="2002253" cy="1348740"/>
            <wp:effectExtent l="0" t="0" r="0" b="3810"/>
            <wp:docPr id="110378841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3763" cy="1349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250016" w14:textId="07B3CF2D" w:rsidR="006B1967" w:rsidRDefault="006B1967" w:rsidP="007C5452">
      <w:pPr>
        <w:rPr>
          <w:rFonts w:ascii="Tahoma" w:eastAsia="微软雅黑" w:hAnsi="Tahoma"/>
          <w:b/>
          <w:bCs/>
          <w:kern w:val="0"/>
          <w:sz w:val="22"/>
        </w:rPr>
      </w:pPr>
      <w:r w:rsidRPr="007C5452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7C5452">
        <w:rPr>
          <w:rFonts w:ascii="Tahoma" w:eastAsia="微软雅黑" w:hAnsi="Tahoma" w:hint="eastAsia"/>
          <w:b/>
          <w:bCs/>
          <w:kern w:val="0"/>
          <w:sz w:val="22"/>
        </w:rPr>
        <w:t>聚集数量设置</w:t>
      </w:r>
    </w:p>
    <w:p w14:paraId="513C9537" w14:textId="27740A1B" w:rsidR="008567DB" w:rsidRPr="008567DB" w:rsidRDefault="008567DB" w:rsidP="00856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67DB">
        <w:rPr>
          <w:rFonts w:ascii="Tahoma" w:eastAsia="微软雅黑" w:hAnsi="Tahoma" w:hint="eastAsia"/>
          <w:kern w:val="0"/>
          <w:sz w:val="22"/>
        </w:rPr>
        <w:t>聚集开关的绑定条件中，可以设置钥匙数量条件。</w:t>
      </w:r>
    </w:p>
    <w:p w14:paraId="16C6DC70" w14:textId="253AE469" w:rsidR="007A43EA" w:rsidRDefault="007F5368" w:rsidP="007F536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F536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C1FD69" wp14:editId="6BDC10EC">
            <wp:extent cx="4855210" cy="712557"/>
            <wp:effectExtent l="0" t="0" r="2540" b="0"/>
            <wp:docPr id="77566526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008" cy="713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727AC" w14:textId="07BE0AAB" w:rsidR="008567DB" w:rsidRPr="008567DB" w:rsidRDefault="008567DB" w:rsidP="00856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67DB">
        <w:rPr>
          <w:rFonts w:ascii="Tahoma" w:eastAsia="微软雅黑" w:hAnsi="Tahoma" w:hint="eastAsia"/>
          <w:kern w:val="0"/>
          <w:sz w:val="22"/>
        </w:rPr>
        <w:lastRenderedPageBreak/>
        <w:t>聚集开关</w:t>
      </w:r>
      <w:r>
        <w:rPr>
          <w:rFonts w:ascii="Tahoma" w:eastAsia="微软雅黑" w:hAnsi="Tahoma" w:hint="eastAsia"/>
          <w:kern w:val="0"/>
          <w:sz w:val="22"/>
        </w:rPr>
        <w:t>事件之间</w:t>
      </w:r>
      <w:r w:rsidRPr="008567DB">
        <w:rPr>
          <w:rFonts w:ascii="Tahoma" w:eastAsia="微软雅黑" w:hAnsi="Tahoma" w:hint="eastAsia"/>
          <w:kern w:val="0"/>
          <w:sz w:val="22"/>
        </w:rPr>
        <w:t>可以有不同的数量要求，</w:t>
      </w:r>
    </w:p>
    <w:p w14:paraId="30CCF4DD" w14:textId="75BAEF1E" w:rsidR="008567DB" w:rsidRDefault="008567DB" w:rsidP="00856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67DB">
        <w:rPr>
          <w:rFonts w:ascii="Tahoma" w:eastAsia="微软雅黑" w:hAnsi="Tahoma" w:hint="eastAsia"/>
          <w:kern w:val="0"/>
          <w:sz w:val="22"/>
        </w:rPr>
        <w:t>如下图，需要</w:t>
      </w:r>
      <w:r w:rsidRPr="008567DB">
        <w:rPr>
          <w:rFonts w:ascii="Tahoma" w:eastAsia="微软雅黑" w:hAnsi="Tahoma" w:hint="eastAsia"/>
          <w:kern w:val="0"/>
          <w:sz w:val="22"/>
        </w:rPr>
        <w:t>3</w:t>
      </w:r>
      <w:r w:rsidRPr="008567DB">
        <w:rPr>
          <w:rFonts w:ascii="Tahoma" w:eastAsia="微软雅黑" w:hAnsi="Tahoma" w:hint="eastAsia"/>
          <w:kern w:val="0"/>
          <w:sz w:val="22"/>
        </w:rPr>
        <w:t>个相邻的聚集开关，不会被点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856E8EB" w14:textId="171C393F" w:rsidR="008567DB" w:rsidRPr="008567DB" w:rsidRDefault="008567DB" w:rsidP="00856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67DB">
        <w:rPr>
          <w:rFonts w:ascii="Tahoma" w:eastAsia="微软雅黑" w:hAnsi="Tahoma" w:hint="eastAsia"/>
          <w:kern w:val="0"/>
          <w:sz w:val="22"/>
        </w:rPr>
        <w:t>只要再加一个相邻的开关，就会被点亮。</w:t>
      </w:r>
    </w:p>
    <w:p w14:paraId="0F2B9989" w14:textId="1F727F9D" w:rsidR="006B1967" w:rsidRDefault="007A43EA" w:rsidP="008567D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67D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8EDBDE" wp14:editId="2053AA29">
            <wp:extent cx="1737360" cy="1052946"/>
            <wp:effectExtent l="0" t="0" r="0" b="0"/>
            <wp:docPr id="156028140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081" cy="1058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567DB">
        <w:rPr>
          <w:rFonts w:ascii="Tahoma" w:eastAsia="微软雅黑" w:hAnsi="Tahoma" w:hint="eastAsia"/>
          <w:kern w:val="0"/>
          <w:sz w:val="22"/>
        </w:rPr>
        <w:t xml:space="preserve"> </w:t>
      </w:r>
      <w:r w:rsidRPr="008567D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5DBF50" wp14:editId="07C05A2E">
            <wp:extent cx="1894275" cy="1042670"/>
            <wp:effectExtent l="0" t="0" r="0" b="5080"/>
            <wp:docPr id="160619237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682" cy="1045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0CB72" w14:textId="09C106E5" w:rsidR="006B1967" w:rsidRPr="007C5452" w:rsidRDefault="006B1967" w:rsidP="007C5452">
      <w:pPr>
        <w:rPr>
          <w:rFonts w:ascii="Tahoma" w:eastAsia="微软雅黑" w:hAnsi="Tahoma"/>
          <w:b/>
          <w:bCs/>
          <w:kern w:val="0"/>
          <w:sz w:val="22"/>
        </w:rPr>
      </w:pPr>
      <w:r w:rsidRPr="007C5452">
        <w:rPr>
          <w:rFonts w:ascii="Tahoma" w:eastAsia="微软雅黑" w:hAnsi="Tahoma" w:hint="eastAsia"/>
          <w:b/>
          <w:bCs/>
          <w:kern w:val="0"/>
          <w:sz w:val="22"/>
        </w:rPr>
        <w:t xml:space="preserve">&gt; </w:t>
      </w:r>
      <w:r w:rsidRPr="007C5452">
        <w:rPr>
          <w:rFonts w:ascii="Tahoma" w:eastAsia="微软雅黑" w:hAnsi="Tahoma" w:hint="eastAsia"/>
          <w:b/>
          <w:bCs/>
          <w:kern w:val="0"/>
          <w:sz w:val="22"/>
        </w:rPr>
        <w:t>多符号设置</w:t>
      </w:r>
    </w:p>
    <w:p w14:paraId="289BC5C3" w14:textId="1C031C99" w:rsidR="008567DB" w:rsidRDefault="008567DB" w:rsidP="00856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67DB">
        <w:rPr>
          <w:rFonts w:ascii="Tahoma" w:eastAsia="微软雅黑" w:hAnsi="Tahoma" w:hint="eastAsia"/>
          <w:kern w:val="0"/>
          <w:sz w:val="22"/>
        </w:rPr>
        <w:t>聚集开关</w:t>
      </w:r>
      <w:r>
        <w:rPr>
          <w:rFonts w:ascii="Tahoma" w:eastAsia="微软雅黑" w:hAnsi="Tahoma" w:hint="eastAsia"/>
          <w:kern w:val="0"/>
          <w:sz w:val="22"/>
        </w:rPr>
        <w:t>可以添加多个触发，</w:t>
      </w:r>
    </w:p>
    <w:p w14:paraId="131F9B50" w14:textId="3551EC26" w:rsidR="008567DB" w:rsidRDefault="008567DB" w:rsidP="00856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圆</w:t>
      </w:r>
      <w:r w:rsidRPr="008567DB">
        <w:rPr>
          <w:rFonts w:ascii="Tahoma" w:eastAsia="微软雅黑" w:hAnsi="Tahoma"/>
          <w:kern w:val="0"/>
          <w:sz w:val="22"/>
        </w:rPr>
        <w:t>形聚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8567DB">
        <w:rPr>
          <w:rFonts w:ascii="Tahoma" w:eastAsia="微软雅黑" w:hAnsi="Tahoma"/>
          <w:kern w:val="0"/>
          <w:sz w:val="22"/>
        </w:rPr>
        <w:t>方</w:t>
      </w:r>
      <w:r>
        <w:rPr>
          <w:rFonts w:ascii="Tahoma" w:eastAsia="微软雅黑" w:hAnsi="Tahoma" w:hint="eastAsia"/>
          <w:kern w:val="0"/>
          <w:sz w:val="22"/>
        </w:rPr>
        <w:t>形聚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以在同一个聚集开关身上。</w:t>
      </w:r>
    </w:p>
    <w:p w14:paraId="5EF28712" w14:textId="6EF76A6E" w:rsidR="000A7D4C" w:rsidRPr="000A7D4C" w:rsidRDefault="000A7D4C" w:rsidP="007E3A1B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7D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441770" wp14:editId="7B97CEB5">
            <wp:extent cx="1736090" cy="1009603"/>
            <wp:effectExtent l="0" t="0" r="0" b="635"/>
            <wp:docPr id="26553284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7657" cy="10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567DB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8567DB" w:rsidRPr="008567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34793E" wp14:editId="61BBFEF1">
            <wp:extent cx="1647475" cy="1005826"/>
            <wp:effectExtent l="0" t="0" r="0" b="4445"/>
            <wp:docPr id="143692320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261" cy="1017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401A6" w14:textId="7ED72980" w:rsidR="000A7D4C" w:rsidRDefault="008567DB" w:rsidP="00856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67DB">
        <w:rPr>
          <w:rFonts w:ascii="Tahoma" w:eastAsia="微软雅黑" w:hAnsi="Tahoma" w:hint="eastAsia"/>
          <w:kern w:val="0"/>
          <w:sz w:val="22"/>
        </w:rPr>
        <w:t>但是注意，由于有两套激活方式，这也使得多符号聚集开关，有</w:t>
      </w:r>
      <w:r w:rsidRPr="008567DB">
        <w:rPr>
          <w:rFonts w:ascii="Tahoma" w:eastAsia="微软雅黑" w:hAnsi="Tahoma"/>
          <w:kern w:val="0"/>
          <w:sz w:val="22"/>
        </w:rPr>
        <w:t>4</w:t>
      </w:r>
      <w:r w:rsidRPr="008567DB">
        <w:rPr>
          <w:rFonts w:ascii="Tahoma" w:eastAsia="微软雅黑" w:hAnsi="Tahoma" w:hint="eastAsia"/>
          <w:kern w:val="0"/>
          <w:sz w:val="22"/>
        </w:rPr>
        <w:t>个状态</w:t>
      </w:r>
      <w:r w:rsidR="00C10F07">
        <w:rPr>
          <w:rFonts w:ascii="Tahoma" w:eastAsia="微软雅黑" w:hAnsi="Tahoma" w:hint="eastAsia"/>
          <w:kern w:val="0"/>
          <w:sz w:val="22"/>
        </w:rPr>
        <w:t>（事件页）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68A4130" w14:textId="1466251B" w:rsidR="008567DB" w:rsidRDefault="008567DB" w:rsidP="00C10F07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没被点亮、都被点亮、只点亮了圆形、只点亮了方形</w:t>
      </w:r>
    </w:p>
    <w:p w14:paraId="28439220" w14:textId="72BDC793" w:rsidR="008567DB" w:rsidRPr="007E3A1B" w:rsidRDefault="008567DB" w:rsidP="007E3A1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E3A1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9BB3DFB" wp14:editId="097A5E3B">
            <wp:extent cx="845543" cy="1135177"/>
            <wp:effectExtent l="0" t="0" r="0" b="8255"/>
            <wp:docPr id="108356869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3290" cy="1145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3A1B">
        <w:rPr>
          <w:rFonts w:ascii="Tahoma" w:eastAsia="微软雅黑" w:hAnsi="Tahoma" w:hint="eastAsia"/>
          <w:kern w:val="0"/>
          <w:sz w:val="22"/>
        </w:rPr>
        <w:t xml:space="preserve"> </w:t>
      </w:r>
      <w:r w:rsidRPr="007E3A1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29C3880" wp14:editId="01B7554F">
            <wp:extent cx="2039318" cy="1127760"/>
            <wp:effectExtent l="0" t="0" r="0" b="0"/>
            <wp:docPr id="150012600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661" cy="1130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10B37" w14:textId="2D771386" w:rsidR="007E3A1B" w:rsidRPr="007E3A1B" w:rsidRDefault="007E3A1B" w:rsidP="007E3A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3A1B">
        <w:rPr>
          <w:rFonts w:ascii="Tahoma" w:eastAsia="微软雅黑" w:hAnsi="Tahoma" w:hint="eastAsia"/>
          <w:kern w:val="0"/>
          <w:sz w:val="22"/>
        </w:rPr>
        <w:t>这就需要与</w:t>
      </w:r>
      <w:r w:rsidRPr="007E3A1B">
        <w:rPr>
          <w:rFonts w:ascii="Tahoma" w:eastAsia="微软雅黑" w:hAnsi="Tahoma" w:hint="eastAsia"/>
          <w:kern w:val="0"/>
          <w:sz w:val="22"/>
        </w:rPr>
        <w:t xml:space="preserve"> </w:t>
      </w:r>
      <w:r w:rsidRPr="007E3A1B">
        <w:rPr>
          <w:rFonts w:ascii="Tahoma" w:eastAsia="微软雅黑" w:hAnsi="Tahoma" w:hint="eastAsia"/>
          <w:kern w:val="0"/>
          <w:sz w:val="22"/>
        </w:rPr>
        <w:t>序列开关</w:t>
      </w:r>
      <w:r w:rsidRPr="007E3A1B">
        <w:rPr>
          <w:rFonts w:ascii="Tahoma" w:eastAsia="微软雅黑" w:hAnsi="Tahoma" w:hint="eastAsia"/>
          <w:kern w:val="0"/>
          <w:sz w:val="22"/>
        </w:rPr>
        <w:t xml:space="preserve"> </w:t>
      </w:r>
      <w:r w:rsidRPr="007E3A1B">
        <w:rPr>
          <w:rFonts w:ascii="Tahoma" w:eastAsia="微软雅黑" w:hAnsi="Tahoma" w:hint="eastAsia"/>
          <w:kern w:val="0"/>
          <w:sz w:val="22"/>
        </w:rPr>
        <w:t>组合使用才能实现，如下图注释。</w:t>
      </w:r>
    </w:p>
    <w:p w14:paraId="56A2F037" w14:textId="2C5BBFB1" w:rsidR="000A7D4C" w:rsidRPr="007F5368" w:rsidRDefault="007F5368" w:rsidP="007F536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F536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219084F" wp14:editId="049D74FC">
            <wp:extent cx="4606487" cy="2956560"/>
            <wp:effectExtent l="0" t="0" r="3810" b="0"/>
            <wp:docPr id="176553289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3781" cy="2961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A402D" w14:textId="77777777" w:rsidR="00B60B24" w:rsidRDefault="00B60B24" w:rsidP="006844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1044800" w14:textId="4EEF2065" w:rsidR="006B1967" w:rsidRDefault="00136CCA" w:rsidP="006B1967">
      <w:pPr>
        <w:pStyle w:val="4"/>
      </w:pPr>
      <w:r>
        <w:lastRenderedPageBreak/>
        <w:t>5</w:t>
      </w:r>
      <w:r w:rsidR="007965BD">
        <w:rPr>
          <w:rFonts w:hint="eastAsia"/>
        </w:rPr>
        <w:t>）</w:t>
      </w:r>
      <w:r w:rsidR="006B1967">
        <w:rPr>
          <w:rFonts w:hint="eastAsia"/>
        </w:rPr>
        <w:t>关闭聚集开关</w:t>
      </w:r>
    </w:p>
    <w:p w14:paraId="2A66B396" w14:textId="6E5E51C8" w:rsidR="006B1967" w:rsidRDefault="00AF7FBA" w:rsidP="000846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F7FBA">
        <w:rPr>
          <w:rFonts w:ascii="Tahoma" w:eastAsia="微软雅黑" w:hAnsi="Tahoma" w:hint="eastAsia"/>
          <w:kern w:val="0"/>
          <w:sz w:val="22"/>
        </w:rPr>
        <w:t>常规情况下，事件被</w:t>
      </w:r>
      <w:r w:rsidRPr="00AF7FBA">
        <w:rPr>
          <w:rFonts w:ascii="Tahoma" w:eastAsia="微软雅黑" w:hAnsi="Tahoma"/>
          <w:kern w:val="0"/>
          <w:sz w:val="22"/>
        </w:rPr>
        <w:t xml:space="preserve"> </w:t>
      </w:r>
      <w:r w:rsidRPr="00AF7FBA">
        <w:rPr>
          <w:rFonts w:ascii="Tahoma" w:eastAsia="微软雅黑" w:hAnsi="Tahoma"/>
          <w:kern w:val="0"/>
          <w:sz w:val="22"/>
        </w:rPr>
        <w:t>暂时消除</w:t>
      </w:r>
      <w:r w:rsidRPr="00AF7FBA">
        <w:rPr>
          <w:rFonts w:ascii="Tahoma" w:eastAsia="微软雅黑" w:hAnsi="Tahoma"/>
          <w:kern w:val="0"/>
          <w:sz w:val="22"/>
        </w:rPr>
        <w:t>/</w:t>
      </w:r>
      <w:r w:rsidRPr="00AF7FBA">
        <w:rPr>
          <w:rFonts w:ascii="Tahoma" w:eastAsia="微软雅黑" w:hAnsi="Tahoma"/>
          <w:kern w:val="0"/>
          <w:sz w:val="22"/>
        </w:rPr>
        <w:t>彻底删除</w:t>
      </w:r>
      <w:r w:rsidRPr="00AF7FBA">
        <w:rPr>
          <w:rFonts w:ascii="Tahoma" w:eastAsia="微软雅黑" w:hAnsi="Tahoma"/>
          <w:kern w:val="0"/>
          <w:sz w:val="22"/>
        </w:rPr>
        <w:t xml:space="preserve"> </w:t>
      </w:r>
      <w:r w:rsidRPr="00AF7FBA">
        <w:rPr>
          <w:rFonts w:ascii="Tahoma" w:eastAsia="微软雅黑" w:hAnsi="Tahoma"/>
          <w:kern w:val="0"/>
          <w:sz w:val="22"/>
        </w:rPr>
        <w:t>后，将不再具备聚集效果。</w:t>
      </w:r>
    </w:p>
    <w:p w14:paraId="563E6845" w14:textId="33330AE4" w:rsidR="00AF7FBA" w:rsidRDefault="00AF7FBA" w:rsidP="000846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AF7FBA">
        <w:rPr>
          <w:rFonts w:ascii="Tahoma" w:eastAsia="微软雅黑" w:hAnsi="Tahoma" w:hint="eastAsia"/>
          <w:kern w:val="0"/>
          <w:sz w:val="22"/>
        </w:rPr>
        <w:t>但置空的</w:t>
      </w:r>
      <w:proofErr w:type="gramEnd"/>
      <w:r w:rsidRPr="00AF7FBA">
        <w:rPr>
          <w:rFonts w:ascii="Tahoma" w:eastAsia="微软雅黑" w:hAnsi="Tahoma" w:hint="eastAsia"/>
          <w:kern w:val="0"/>
          <w:sz w:val="22"/>
        </w:rPr>
        <w:t>事件并没有被删除，</w:t>
      </w:r>
      <w:proofErr w:type="gramStart"/>
      <w:r w:rsidRPr="00AF7FBA">
        <w:rPr>
          <w:rFonts w:ascii="Tahoma" w:eastAsia="微软雅黑" w:hAnsi="Tahoma" w:hint="eastAsia"/>
          <w:kern w:val="0"/>
          <w:sz w:val="22"/>
        </w:rPr>
        <w:t>所以置空事件</w:t>
      </w:r>
      <w:proofErr w:type="gramEnd"/>
      <w:r w:rsidRPr="00AF7FBA">
        <w:rPr>
          <w:rFonts w:ascii="Tahoma" w:eastAsia="微软雅黑" w:hAnsi="Tahoma" w:hint="eastAsia"/>
          <w:kern w:val="0"/>
          <w:sz w:val="22"/>
        </w:rPr>
        <w:t>仍然能聚集触发。</w:t>
      </w:r>
    </w:p>
    <w:p w14:paraId="0CE279CE" w14:textId="15275CB5" w:rsidR="00AF7FBA" w:rsidRDefault="00AF7FBA" w:rsidP="000846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在消除砖块关卡中，关卡需要能够被重置，事件不能完全删除了，所以只能置空。</w:t>
      </w:r>
    </w:p>
    <w:p w14:paraId="34899FE1" w14:textId="4EAC7BB9" w:rsidR="000846D8" w:rsidRPr="00526FD3" w:rsidRDefault="00526FD3" w:rsidP="00526FD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26FD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5F52D14" wp14:editId="59207EC7">
            <wp:extent cx="2705100" cy="1960304"/>
            <wp:effectExtent l="0" t="0" r="0" b="1905"/>
            <wp:docPr id="162553564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6273" cy="1961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03593" w14:textId="77777777" w:rsidR="00526FD3" w:rsidRDefault="00AF7FBA" w:rsidP="00526F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在这种情况下，</w:t>
      </w:r>
    </w:p>
    <w:p w14:paraId="49B888CA" w14:textId="4A134378" w:rsidR="00AF7FBA" w:rsidRDefault="00AF7FBA" w:rsidP="00526FD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</w:t>
      </w:r>
      <w:proofErr w:type="gramStart"/>
      <w:r>
        <w:rPr>
          <w:rFonts w:ascii="Tahoma" w:eastAsia="微软雅黑" w:hAnsi="Tahoma" w:hint="eastAsia"/>
          <w:kern w:val="0"/>
          <w:sz w:val="22"/>
        </w:rPr>
        <w:t>在</w:t>
      </w:r>
      <w:r w:rsidR="000846D8">
        <w:rPr>
          <w:rFonts w:ascii="Tahoma" w:eastAsia="微软雅黑" w:hAnsi="Tahoma" w:hint="eastAsia"/>
          <w:kern w:val="0"/>
          <w:sz w:val="22"/>
        </w:rPr>
        <w:t>置空的</w:t>
      </w:r>
      <w:proofErr w:type="gramEnd"/>
      <w:r w:rsidR="000846D8">
        <w:rPr>
          <w:rFonts w:ascii="Tahoma" w:eastAsia="微软雅黑" w:hAnsi="Tahoma" w:hint="eastAsia"/>
          <w:kern w:val="0"/>
          <w:sz w:val="22"/>
        </w:rPr>
        <w:t>事件页，添加注释：“</w:t>
      </w:r>
      <w:r w:rsidR="000846D8" w:rsidRPr="000846D8">
        <w:rPr>
          <w:rFonts w:ascii="Tahoma" w:eastAsia="微软雅黑" w:hAnsi="Tahoma"/>
          <w:kern w:val="0"/>
          <w:sz w:val="22"/>
        </w:rPr>
        <w:t>=&gt;</w:t>
      </w:r>
      <w:r w:rsidR="000846D8" w:rsidRPr="000846D8">
        <w:rPr>
          <w:rFonts w:ascii="Tahoma" w:eastAsia="微软雅黑" w:hAnsi="Tahoma"/>
          <w:kern w:val="0"/>
          <w:sz w:val="22"/>
        </w:rPr>
        <w:t>聚集开关</w:t>
      </w:r>
      <w:r w:rsidR="000846D8" w:rsidRPr="000846D8">
        <w:rPr>
          <w:rFonts w:ascii="Tahoma" w:eastAsia="微软雅黑" w:hAnsi="Tahoma"/>
          <w:kern w:val="0"/>
          <w:sz w:val="22"/>
        </w:rPr>
        <w:t xml:space="preserve"> : </w:t>
      </w:r>
      <w:r w:rsidR="000846D8" w:rsidRPr="000846D8">
        <w:rPr>
          <w:rFonts w:ascii="Tahoma" w:eastAsia="微软雅黑" w:hAnsi="Tahoma"/>
          <w:kern w:val="0"/>
          <w:sz w:val="22"/>
        </w:rPr>
        <w:t>关闭聚集开关</w:t>
      </w:r>
      <w:r w:rsidR="000846D8">
        <w:rPr>
          <w:rFonts w:ascii="Tahoma" w:eastAsia="微软雅黑" w:hAnsi="Tahoma" w:hint="eastAsia"/>
          <w:kern w:val="0"/>
          <w:sz w:val="22"/>
        </w:rPr>
        <w:t>”</w:t>
      </w:r>
    </w:p>
    <w:p w14:paraId="632EAC51" w14:textId="11001A76" w:rsidR="000A7D4C" w:rsidRPr="000A7D4C" w:rsidRDefault="000A7D4C" w:rsidP="00526FD3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7D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1F633C" wp14:editId="70073CDD">
            <wp:extent cx="4283710" cy="2407459"/>
            <wp:effectExtent l="0" t="0" r="2540" b="0"/>
            <wp:docPr id="176741608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9112" cy="241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2047B" w14:textId="77777777" w:rsidR="000A7D4C" w:rsidRDefault="000A7D4C" w:rsidP="00526F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DD00298" w14:textId="00002BC9" w:rsidR="006B1967" w:rsidRDefault="00FB6C90" w:rsidP="00FB6C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257F89" w14:textId="7E92B067" w:rsidR="006B1967" w:rsidRDefault="00136CCA" w:rsidP="006B1967">
      <w:pPr>
        <w:pStyle w:val="4"/>
      </w:pPr>
      <w:r>
        <w:lastRenderedPageBreak/>
        <w:t>6</w:t>
      </w:r>
      <w:r w:rsidR="007965BD">
        <w:rPr>
          <w:rFonts w:hint="eastAsia"/>
        </w:rPr>
        <w:t>）</w:t>
      </w:r>
      <w:r w:rsidR="006B1967">
        <w:rPr>
          <w:rFonts w:hint="eastAsia"/>
        </w:rPr>
        <w:t>延迟触发</w:t>
      </w:r>
    </w:p>
    <w:p w14:paraId="2764EC6F" w14:textId="77777777" w:rsidR="00FB6C90" w:rsidRDefault="00FB6C90" w:rsidP="00FB6C9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聚集开关插件中，有一个延迟触发时间的设置：</w:t>
      </w:r>
    </w:p>
    <w:p w14:paraId="65CF1C96" w14:textId="77777777" w:rsidR="00FB6C90" w:rsidRPr="00C47960" w:rsidRDefault="00FB6C90" w:rsidP="00FB6C9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79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113FCD" wp14:editId="6EC98AAA">
            <wp:extent cx="2598420" cy="868350"/>
            <wp:effectExtent l="0" t="0" r="0" b="8255"/>
            <wp:docPr id="7512450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588" cy="87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8A485" w14:textId="77777777" w:rsidR="00FB6C90" w:rsidRDefault="00FB6C90" w:rsidP="00FB6C9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所以有这个设置，是因为如果时间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聚集开关触发的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太快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761C7015" w14:textId="77777777" w:rsidR="00FB6C90" w:rsidRPr="003C4BC6" w:rsidRDefault="00FB6C90" w:rsidP="00FB6C9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消除砖块的关卡设计：</w:t>
      </w:r>
    </w:p>
    <w:p w14:paraId="3C04D9CE" w14:textId="77777777" w:rsidR="00FB6C90" w:rsidRPr="002B3B6F" w:rsidRDefault="00FB6C90" w:rsidP="00FB6C9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B3B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D98AE0" wp14:editId="68B19B99">
            <wp:extent cx="2522220" cy="2283273"/>
            <wp:effectExtent l="0" t="0" r="0" b="3175"/>
            <wp:docPr id="15639260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622" cy="2288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47733" w14:textId="77777777" w:rsidR="00FB6C90" w:rsidRDefault="00FB6C90" w:rsidP="00FB6C9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规思路中，如果我拖动蓝色的蝴蝶结，那么这个方块会下沉到最底部。</w:t>
      </w:r>
    </w:p>
    <w:p w14:paraId="0EFD9E52" w14:textId="77777777" w:rsidR="00FB6C90" w:rsidRDefault="00FB6C90" w:rsidP="00FB6C9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下沉的沿路旁边有个蓝色蝴蝶结，</w:t>
      </w:r>
    </w:p>
    <w:p w14:paraId="32AF6B82" w14:textId="77777777" w:rsidR="00FB6C90" w:rsidRDefault="00FB6C90" w:rsidP="00FB6C9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聚集开关是立即触发，那么在两个蓝色蝴蝶结接触的一瞬间，它们就粉碎了。</w:t>
      </w:r>
    </w:p>
    <w:p w14:paraId="0EBC2B27" w14:textId="77777777" w:rsidR="00FB6C90" w:rsidRDefault="00FB6C90" w:rsidP="00FB6C90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显然与最初的设计思路背道而驰了。</w:t>
      </w:r>
    </w:p>
    <w:p w14:paraId="63D0313C" w14:textId="77777777" w:rsidR="00FB6C90" w:rsidRDefault="00FB6C90" w:rsidP="00FB6C9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需要设置延迟的触发时间，确保蓝色蝴蝶结完全停稳后，再判断是否聚集触发。</w:t>
      </w:r>
    </w:p>
    <w:p w14:paraId="05ADD8CE" w14:textId="6E3C0F2B" w:rsidR="002E1838" w:rsidRDefault="00FB6C90" w:rsidP="00FB6C9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79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AB2FD3" wp14:editId="42567311">
            <wp:extent cx="2520550" cy="2133600"/>
            <wp:effectExtent l="0" t="0" r="0" b="0"/>
            <wp:docPr id="95579128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870" cy="214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43353" w14:paraId="37A30B64" w14:textId="77777777" w:rsidTr="001B3318">
        <w:tc>
          <w:tcPr>
            <w:tcW w:w="8522" w:type="dxa"/>
            <w:shd w:val="clear" w:color="auto" w:fill="DEEAF6" w:themeFill="accent1" w:themeFillTint="33"/>
          </w:tcPr>
          <w:p w14:paraId="2C14E6BD" w14:textId="70B349F6" w:rsidR="00543353" w:rsidRDefault="00543353" w:rsidP="00E419E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F6F10">
              <w:rPr>
                <w:rFonts w:ascii="Tahoma" w:eastAsia="微软雅黑" w:hAnsi="Tahoma" w:hint="eastAsia"/>
                <w:kern w:val="0"/>
                <w:sz w:val="22"/>
              </w:rPr>
              <w:t>消除砖块关卡中，触发延时时间</w:t>
            </w:r>
            <w:r w:rsidRPr="006F6F1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6F6F10">
              <w:rPr>
                <w:rFonts w:ascii="Tahoma" w:eastAsia="微软雅黑" w:hAnsi="Tahoma" w:hint="eastAsia"/>
                <w:kern w:val="0"/>
                <w:sz w:val="22"/>
              </w:rPr>
              <w:t>需要固定值为</w:t>
            </w:r>
            <w:r w:rsidRPr="006F6F10">
              <w:rPr>
                <w:rFonts w:ascii="Tahoma" w:eastAsia="微软雅黑" w:hAnsi="Tahoma"/>
                <w:kern w:val="0"/>
                <w:sz w:val="22"/>
              </w:rPr>
              <w:t>2</w:t>
            </w:r>
            <w:r w:rsidRPr="006F6F1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8E4ABE4" w14:textId="77777777" w:rsidR="00543353" w:rsidRPr="006F6F10" w:rsidRDefault="00543353" w:rsidP="00E419E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要实现下面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细节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功能。</w:t>
            </w:r>
          </w:p>
        </w:tc>
      </w:tr>
    </w:tbl>
    <w:p w14:paraId="4F64B037" w14:textId="77777777" w:rsidR="0053644B" w:rsidRPr="00FB6C90" w:rsidRDefault="0053644B" w:rsidP="00FB6C90">
      <w:pPr>
        <w:widowControl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189C4F7E" w14:textId="77777777" w:rsidR="00684499" w:rsidRDefault="00684499" w:rsidP="006844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6CB03F6" w14:textId="46D52D82" w:rsidR="00B978CC" w:rsidRDefault="00B978CC" w:rsidP="00B978CC">
      <w:pPr>
        <w:pStyle w:val="4"/>
      </w:pPr>
      <w:r>
        <w:lastRenderedPageBreak/>
        <w:t>7</w:t>
      </w:r>
      <w:r>
        <w:rPr>
          <w:rFonts w:hint="eastAsia"/>
        </w:rPr>
        <w:t>）消除砖块</w:t>
      </w:r>
      <w:r w:rsidR="00780971">
        <w:rPr>
          <w:rFonts w:hint="eastAsia"/>
        </w:rPr>
        <w:t>具体</w:t>
      </w:r>
      <w:r>
        <w:rPr>
          <w:rFonts w:hint="eastAsia"/>
        </w:rPr>
        <w:t>配置细节</w:t>
      </w:r>
    </w:p>
    <w:p w14:paraId="783308E8" w14:textId="77777777" w:rsidR="00D8578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0B44">
        <w:rPr>
          <w:rFonts w:ascii="Tahoma" w:eastAsia="微软雅黑" w:hAnsi="Tahoma" w:hint="eastAsia"/>
          <w:b/>
          <w:bCs/>
          <w:kern w:val="0"/>
          <w:sz w:val="22"/>
        </w:rPr>
        <w:t>细节</w:t>
      </w:r>
      <w:proofErr w:type="gramStart"/>
      <w:r>
        <w:rPr>
          <w:rFonts w:ascii="Tahoma" w:eastAsia="微软雅黑" w:hAnsi="Tahoma" w:hint="eastAsia"/>
          <w:b/>
          <w:bCs/>
          <w:kern w:val="0"/>
          <w:sz w:val="22"/>
        </w:rPr>
        <w:t>一</w:t>
      </w:r>
      <w:proofErr w:type="gramEnd"/>
      <w:r w:rsidRPr="00D80B44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D80B44">
        <w:rPr>
          <w:rFonts w:ascii="Tahoma" w:eastAsia="微软雅黑" w:hAnsi="Tahoma" w:hint="eastAsia"/>
          <w:kern w:val="0"/>
          <w:sz w:val="22"/>
        </w:rPr>
        <w:t>玩家鼠标拖移时，如果接触到了方块，那么就消除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8E9B2A0" w14:textId="77777777" w:rsidR="00D85789" w:rsidRPr="009C667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持续拖移时不能越过能消的方块。</w:t>
      </w:r>
    </w:p>
    <w:p w14:paraId="18769831" w14:textId="77777777" w:rsidR="00D85789" w:rsidRDefault="00D85789" w:rsidP="00D85789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87654E" wp14:editId="44465254">
            <wp:extent cx="2581164" cy="1363980"/>
            <wp:effectExtent l="0" t="0" r="0" b="7620"/>
            <wp:docPr id="765630185" name="图片 765630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2594301" cy="1370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95124" w14:textId="77777777" w:rsidR="00D8578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0B44">
        <w:rPr>
          <w:rFonts w:ascii="Tahoma" w:eastAsia="微软雅黑" w:hAnsi="Tahoma" w:hint="eastAsia"/>
          <w:b/>
          <w:bCs/>
          <w:kern w:val="0"/>
          <w:sz w:val="22"/>
        </w:rPr>
        <w:t>细节</w:t>
      </w:r>
      <w:r>
        <w:rPr>
          <w:rFonts w:ascii="Tahoma" w:eastAsia="微软雅黑" w:hAnsi="Tahoma" w:hint="eastAsia"/>
          <w:b/>
          <w:bCs/>
          <w:kern w:val="0"/>
          <w:sz w:val="22"/>
        </w:rPr>
        <w:t>二</w:t>
      </w:r>
      <w:r w:rsidRPr="00D80B44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D80B44">
        <w:rPr>
          <w:rFonts w:ascii="Tahoma" w:eastAsia="微软雅黑" w:hAnsi="Tahoma" w:hint="eastAsia"/>
          <w:kern w:val="0"/>
          <w:sz w:val="22"/>
        </w:rPr>
        <w:t>如果是物体自身</w:t>
      </w:r>
      <w:proofErr w:type="gramStart"/>
      <w:r w:rsidRPr="00D80B44">
        <w:rPr>
          <w:rFonts w:ascii="Tahoma" w:eastAsia="微软雅黑" w:hAnsi="Tahoma"/>
          <w:kern w:val="0"/>
          <w:sz w:val="22"/>
        </w:rPr>
        <w:t>”</w:t>
      </w:r>
      <w:proofErr w:type="gramEnd"/>
      <w:r w:rsidRPr="00D80B44">
        <w:rPr>
          <w:rFonts w:ascii="Tahoma" w:eastAsia="微软雅黑" w:hAnsi="Tahoma" w:hint="eastAsia"/>
          <w:kern w:val="0"/>
          <w:sz w:val="22"/>
        </w:rPr>
        <w:t>下落</w:t>
      </w:r>
      <w:proofErr w:type="gramStart"/>
      <w:r w:rsidRPr="00D80B44">
        <w:rPr>
          <w:rFonts w:ascii="Tahoma" w:eastAsia="微软雅黑" w:hAnsi="Tahoma"/>
          <w:kern w:val="0"/>
          <w:sz w:val="22"/>
        </w:rPr>
        <w:t>”</w:t>
      </w:r>
      <w:proofErr w:type="gramEnd"/>
      <w:r w:rsidRPr="00D80B44">
        <w:rPr>
          <w:rFonts w:ascii="Tahoma" w:eastAsia="微软雅黑" w:hAnsi="Tahoma" w:hint="eastAsia"/>
          <w:kern w:val="0"/>
          <w:sz w:val="22"/>
        </w:rPr>
        <w:t>的情况，两个相邻方块不会被消除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86A948B" w14:textId="77777777" w:rsidR="00D85789" w:rsidRDefault="00D85789" w:rsidP="0054335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8D1370E" wp14:editId="558E5EB9">
            <wp:extent cx="2461260" cy="1770382"/>
            <wp:effectExtent l="0" t="0" r="0" b="1270"/>
            <wp:docPr id="1038069083" name="图片 1038069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2486126" cy="1788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15064" w14:textId="77777777" w:rsidR="00D8578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的特殊规则，聚集开关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移动路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要进行延时控制。</w:t>
      </w:r>
    </w:p>
    <w:p w14:paraId="3805F980" w14:textId="77777777" w:rsidR="00D8578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0B44">
        <w:rPr>
          <w:rFonts w:ascii="Tahoma" w:eastAsia="微软雅黑" w:hAnsi="Tahoma" w:hint="eastAsia"/>
          <w:b/>
          <w:bCs/>
          <w:kern w:val="0"/>
          <w:sz w:val="22"/>
        </w:rPr>
        <w:t>实现细节</w:t>
      </w:r>
      <w:proofErr w:type="gramStart"/>
      <w:r>
        <w:rPr>
          <w:rFonts w:ascii="Tahoma" w:eastAsia="微软雅黑" w:hAnsi="Tahoma" w:hint="eastAsia"/>
          <w:b/>
          <w:bCs/>
          <w:kern w:val="0"/>
          <w:sz w:val="22"/>
        </w:rPr>
        <w:t>一</w:t>
      </w:r>
      <w:proofErr w:type="gramEnd"/>
      <w:r w:rsidRPr="00D80B44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拖移方块时（左右移动），每拖移一次，移动路线等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58416FED" w14:textId="77777777" w:rsidR="00D8578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下落时（上下移动），移动路线不等待。</w:t>
      </w:r>
    </w:p>
    <w:p w14:paraId="616FBB6D" w14:textId="77777777" w:rsidR="00D8578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0B44">
        <w:rPr>
          <w:rFonts w:ascii="Tahoma" w:eastAsia="微软雅黑" w:hAnsi="Tahoma" w:hint="eastAsia"/>
          <w:b/>
          <w:bCs/>
          <w:kern w:val="0"/>
          <w:sz w:val="22"/>
        </w:rPr>
        <w:t>实现细节</w:t>
      </w:r>
      <w:r>
        <w:rPr>
          <w:rFonts w:ascii="Tahoma" w:eastAsia="微软雅黑" w:hAnsi="Tahoma" w:hint="eastAsia"/>
          <w:b/>
          <w:bCs/>
          <w:kern w:val="0"/>
          <w:sz w:val="22"/>
        </w:rPr>
        <w:t>二</w:t>
      </w:r>
      <w:r w:rsidRPr="00D80B44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触发延迟需要至少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。结合细节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则需要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167626C2" w14:textId="77777777" w:rsidR="00D85789" w:rsidRPr="00D80B44" w:rsidRDefault="00D85789" w:rsidP="00D857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能等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帧或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帧以上，等多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细节</w:t>
      </w:r>
      <w:proofErr w:type="gramStart"/>
      <w:r>
        <w:rPr>
          <w:rFonts w:ascii="Tahoma" w:eastAsia="微软雅黑" w:hAnsi="Tahoma" w:hint="eastAsia"/>
          <w:kern w:val="0"/>
          <w:sz w:val="22"/>
        </w:rPr>
        <w:t>一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反而来不及消除了。</w:t>
      </w:r>
    </w:p>
    <w:p w14:paraId="4DB99201" w14:textId="77777777" w:rsidR="00D85789" w:rsidRDefault="00D85789" w:rsidP="00D857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种方式，就能实现下落时不消除，而拖移时会消除的效果了。</w:t>
      </w:r>
    </w:p>
    <w:p w14:paraId="63230CAC" w14:textId="762660A8" w:rsidR="00D85789" w:rsidRPr="00783875" w:rsidRDefault="00D85789" w:rsidP="00543353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8387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FB5A22" wp14:editId="53BDAE88">
            <wp:extent cx="2740177" cy="746760"/>
            <wp:effectExtent l="0" t="0" r="3175" b="0"/>
            <wp:docPr id="3078798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937" cy="74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EDD6BA1" wp14:editId="32F23A57">
            <wp:extent cx="1896330" cy="923537"/>
            <wp:effectExtent l="0" t="0" r="8890" b="0"/>
            <wp:docPr id="1774143207" name="图片 1774143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1911707" cy="931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85789" w14:paraId="62BF9A18" w14:textId="77777777" w:rsidTr="00574977">
        <w:tc>
          <w:tcPr>
            <w:tcW w:w="8522" w:type="dxa"/>
            <w:shd w:val="clear" w:color="auto" w:fill="DEEAF6" w:themeFill="accent1" w:themeFillTint="33"/>
          </w:tcPr>
          <w:p w14:paraId="52AA1A4B" w14:textId="77777777" w:rsidR="00D85789" w:rsidRPr="00D80B44" w:rsidRDefault="00D85789" w:rsidP="005749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移动路线不强制等待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，鼠标一直拖移，就说明物体一直没有静止下来，那么聚集开关就不会被触发。</w:t>
            </w:r>
          </w:p>
        </w:tc>
      </w:tr>
    </w:tbl>
    <w:p w14:paraId="20CE53B5" w14:textId="77777777" w:rsidR="00B978CC" w:rsidRDefault="00B978CC" w:rsidP="005433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D87DF6C" w14:textId="77777777" w:rsidR="00543353" w:rsidRDefault="00543353" w:rsidP="00543353">
      <w:pPr>
        <w:widowControl/>
        <w:adjustRightInd w:val="0"/>
        <w:snapToGri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B692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9C4984" wp14:editId="0ABD3DFC">
            <wp:extent cx="5274310" cy="557530"/>
            <wp:effectExtent l="0" t="0" r="2540" b="0"/>
            <wp:docPr id="12045641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543353" w14:paraId="23CB983E" w14:textId="77777777" w:rsidTr="00E419EA">
        <w:tc>
          <w:tcPr>
            <w:tcW w:w="8522" w:type="dxa"/>
            <w:shd w:val="clear" w:color="auto" w:fill="FFF2CC" w:themeFill="accent4" w:themeFillTint="33"/>
          </w:tcPr>
          <w:p w14:paraId="0092E1F8" w14:textId="77777777" w:rsidR="00543353" w:rsidRDefault="00543353" w:rsidP="00E419E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消除砖块关卡的下沉过程判断，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对帧数要求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非常严格，</w:t>
            </w:r>
          </w:p>
          <w:p w14:paraId="1DF38F42" w14:textId="77777777" w:rsidR="00543353" w:rsidRDefault="00543353" w:rsidP="00E419E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</w:t>
            </w:r>
            <w:r w:rsidRPr="001F084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不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“</w:t>
            </w:r>
            <w:r w:rsidRPr="00083C3A">
              <w:rPr>
                <w:rFonts w:ascii="Tahoma" w:eastAsia="微软雅黑" w:hAnsi="Tahoma" w:hint="eastAsia"/>
                <w:kern w:val="0"/>
                <w:sz w:val="22"/>
              </w:rPr>
              <w:t>是否优化每帧计算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，需要通过插件指令手动关闭设置。</w:t>
            </w:r>
          </w:p>
        </w:tc>
      </w:tr>
    </w:tbl>
    <w:p w14:paraId="11933395" w14:textId="11B4DFDE" w:rsidR="00B978CC" w:rsidRDefault="00B978CC" w:rsidP="00B978C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AA012F6" w14:textId="540A16F9" w:rsidR="005E4721" w:rsidRDefault="008E0E85" w:rsidP="005E4721">
      <w:pPr>
        <w:pStyle w:val="2"/>
      </w:pPr>
      <w:r>
        <w:rPr>
          <w:rFonts w:hint="eastAsia"/>
        </w:rPr>
        <w:lastRenderedPageBreak/>
        <w:t>其它</w:t>
      </w:r>
    </w:p>
    <w:p w14:paraId="18AD661E" w14:textId="77777777" w:rsidR="00E9723A" w:rsidRPr="00E06332" w:rsidRDefault="00E9723A" w:rsidP="00287A87">
      <w:pPr>
        <w:pStyle w:val="3"/>
      </w:pPr>
      <w:bookmarkStart w:id="26" w:name="_事件一体化"/>
      <w:bookmarkEnd w:id="26"/>
      <w:r w:rsidRPr="00E06332">
        <w:rPr>
          <w:rFonts w:hint="eastAsia"/>
        </w:rPr>
        <w:t>性能影响</w:t>
      </w:r>
    </w:p>
    <w:p w14:paraId="6F4629CE" w14:textId="77777777" w:rsidR="00DA2193" w:rsidRDefault="00E9723A" w:rsidP="00DA21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中，有的开关消耗的多，有的几乎没有消耗。</w:t>
      </w:r>
    </w:p>
    <w:p w14:paraId="4F3352CE" w14:textId="029A29E7" w:rsidR="00E9723A" w:rsidRDefault="00E9723A" w:rsidP="00DA21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有一点可以确定，开关数量越多，性能消耗越大。</w:t>
      </w:r>
    </w:p>
    <w:p w14:paraId="7EFC94BB" w14:textId="7DFBB555" w:rsidR="00E9723A" w:rsidRDefault="00DA2193" w:rsidP="00E9723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="00E9723A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尽可能保证</w:t>
      </w:r>
      <w:r w:rsidR="00E9723A">
        <w:rPr>
          <w:rFonts w:ascii="Tahoma" w:eastAsia="微软雅黑" w:hAnsi="Tahoma" w:hint="eastAsia"/>
          <w:kern w:val="0"/>
          <w:sz w:val="22"/>
        </w:rPr>
        <w:t>一张地图中开关数量</w:t>
      </w:r>
      <w:r w:rsidR="00E9723A">
        <w:rPr>
          <w:rFonts w:ascii="Tahoma" w:eastAsia="微软雅黑" w:hAnsi="Tahoma"/>
          <w:kern w:val="0"/>
          <w:sz w:val="22"/>
        </w:rPr>
        <w:t>&lt;150</w:t>
      </w:r>
      <w:r w:rsidR="00E9723A">
        <w:rPr>
          <w:rFonts w:ascii="Tahoma" w:eastAsia="微软雅黑" w:hAnsi="Tahoma" w:hint="eastAsia"/>
          <w:kern w:val="0"/>
          <w:sz w:val="22"/>
        </w:rPr>
        <w:t>个即可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73688" w14:paraId="7A0DC09F" w14:textId="77777777" w:rsidTr="00973688">
        <w:tc>
          <w:tcPr>
            <w:tcW w:w="8522" w:type="dxa"/>
            <w:shd w:val="clear" w:color="auto" w:fill="DEEAF6" w:themeFill="accent1" w:themeFillTint="33"/>
          </w:tcPr>
          <w:p w14:paraId="3459BFEC" w14:textId="7224813F" w:rsidR="00973688" w:rsidRDefault="00973688" w:rsidP="0097368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示例中的设计关卡，一张地图直接承载了六个关卡的开关数，未出现明显的卡顿。</w:t>
            </w:r>
          </w:p>
          <w:p w14:paraId="2AFE54F3" w14:textId="45DC5217" w:rsidR="00973688" w:rsidRDefault="00973688" w:rsidP="0097368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要设计关卡和开关，建议设计成一张地图一个关卡，这样就完全不需要担心性能问题了。</w:t>
            </w:r>
          </w:p>
        </w:tc>
      </w:tr>
    </w:tbl>
    <w:p w14:paraId="149341D6" w14:textId="77777777" w:rsidR="00C009F9" w:rsidRDefault="00C009F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6F4D9E6" w14:textId="3B90848C" w:rsidR="00392F09" w:rsidRPr="004707C2" w:rsidRDefault="00C009F9" w:rsidP="004707C2">
      <w:pPr>
        <w:pStyle w:val="3"/>
      </w:pPr>
      <w:bookmarkStart w:id="27" w:name="_通用写法"/>
      <w:bookmarkEnd w:id="27"/>
      <w:r>
        <w:rPr>
          <w:rFonts w:hint="eastAsia"/>
        </w:rPr>
        <w:t>通用写法</w:t>
      </w:r>
    </w:p>
    <w:p w14:paraId="4F1A37F0" w14:textId="2864B370" w:rsidR="004707C2" w:rsidRDefault="004707C2" w:rsidP="007E7E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707C2">
        <w:rPr>
          <w:rFonts w:ascii="Tahoma" w:eastAsia="微软雅黑" w:hAnsi="Tahoma" w:hint="eastAsia"/>
          <w:b/>
          <w:bCs/>
          <w:kern w:val="0"/>
          <w:sz w:val="22"/>
        </w:rPr>
        <w:t>通用写法：</w:t>
      </w:r>
      <w:r>
        <w:rPr>
          <w:rFonts w:ascii="Tahoma" w:eastAsia="微软雅黑" w:hAnsi="Tahoma" w:hint="eastAsia"/>
          <w:kern w:val="0"/>
          <w:sz w:val="22"/>
        </w:rPr>
        <w:t>指为了实现某些功能，专门设计编写出来的事件指令集合。</w:t>
      </w:r>
    </w:p>
    <w:p w14:paraId="4295606C" w14:textId="105F3A5C" w:rsidR="00C0015C" w:rsidRDefault="007E7E71" w:rsidP="007E7E7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E7E7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4E8DED" wp14:editId="329FF471">
            <wp:extent cx="3444240" cy="2560950"/>
            <wp:effectExtent l="0" t="0" r="3810" b="0"/>
            <wp:docPr id="689261904" name="图片 689261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274" cy="2564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3E2A2A" w14:textId="77777777" w:rsidR="004707C2" w:rsidRDefault="004707C2" w:rsidP="007E7E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时候点开一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事件，你会发现里面的指令层层嵌套，难以理解。</w:t>
      </w:r>
    </w:p>
    <w:p w14:paraId="39FFFA37" w14:textId="3919472B" w:rsidR="004707C2" w:rsidRPr="004707C2" w:rsidRDefault="004707C2" w:rsidP="007E7E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别担心，这些写法都是固定写法，无论写法变成什么样，他们的特点和格式都是固定的。</w:t>
      </w:r>
    </w:p>
    <w:p w14:paraId="609AFB52" w14:textId="1FB32089" w:rsidR="00392F09" w:rsidRDefault="00392F0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见章节：</w:t>
      </w:r>
    </w:p>
    <w:p w14:paraId="7263B005" w14:textId="3F2D917F" w:rsidR="00392F09" w:rsidRDefault="00000000" w:rsidP="007E7E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hyperlink w:anchor="_5）通用写法_-_脉冲通用写法" w:history="1"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>5</w:t>
        </w:r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>）通用写法</w:t>
        </w:r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>脉冲通用写法</w:t>
        </w:r>
      </w:hyperlink>
      <w:r w:rsidR="007E7E71">
        <w:rPr>
          <w:rFonts w:ascii="Tahoma" w:eastAsia="微软雅黑" w:hAnsi="Tahoma"/>
          <w:kern w:val="0"/>
          <w:sz w:val="22"/>
        </w:rPr>
        <w:t xml:space="preserve"> </w:t>
      </w:r>
    </w:p>
    <w:p w14:paraId="001EB4E8" w14:textId="69AA23D5" w:rsidR="00C009F9" w:rsidRDefault="00000000" w:rsidP="007E7E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hyperlink w:anchor="_5）通用写法_-_多状态通用写法" w:history="1"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>5</w:t>
        </w:r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>）通用写法</w:t>
        </w:r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="007E7E71" w:rsidRPr="007E7E71">
          <w:rPr>
            <w:rStyle w:val="a4"/>
            <w:rFonts w:ascii="Tahoma" w:eastAsia="微软雅黑" w:hAnsi="Tahoma" w:hint="eastAsia"/>
            <w:kern w:val="0"/>
            <w:sz w:val="22"/>
          </w:rPr>
          <w:t>多状态通用写法</w:t>
        </w:r>
      </w:hyperlink>
      <w:r w:rsidR="007E7E71">
        <w:rPr>
          <w:rFonts w:ascii="Tahoma" w:eastAsia="微软雅黑" w:hAnsi="Tahoma"/>
          <w:kern w:val="0"/>
          <w:sz w:val="22"/>
        </w:rPr>
        <w:t xml:space="preserve"> </w:t>
      </w:r>
    </w:p>
    <w:p w14:paraId="24E0BEA6" w14:textId="77777777" w:rsidR="007E7E71" w:rsidRDefault="007E7E71" w:rsidP="007E7E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EF38A4" w14:textId="0A3406BE" w:rsidR="005E4721" w:rsidRDefault="005E47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DC89D14" w14:textId="2F692368" w:rsidR="00B105F5" w:rsidRPr="004707C2" w:rsidRDefault="008D5172" w:rsidP="00B105F5">
      <w:pPr>
        <w:pStyle w:val="3"/>
      </w:pPr>
      <w:r>
        <w:rPr>
          <w:rFonts w:hint="eastAsia"/>
        </w:rPr>
        <w:lastRenderedPageBreak/>
        <w:t>物体i</w:t>
      </w:r>
      <w:r w:rsidR="00B105F5">
        <w:rPr>
          <w:rFonts w:hint="eastAsia"/>
        </w:rPr>
        <w:t>d规范</w:t>
      </w:r>
    </w:p>
    <w:p w14:paraId="6DE53900" w14:textId="3E6E54D4" w:rsidR="00B105F5" w:rsidRDefault="000A366B" w:rsidP="009603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插件指令，获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、玩家队员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、</w:t>
      </w:r>
      <w:proofErr w:type="gramStart"/>
      <w:r>
        <w:rPr>
          <w:rFonts w:ascii="Tahoma" w:eastAsia="微软雅黑" w:hAnsi="Tahoma" w:hint="eastAsia"/>
          <w:kern w:val="0"/>
          <w:sz w:val="22"/>
        </w:rPr>
        <w:t>载具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id </w:t>
      </w:r>
      <w:r>
        <w:rPr>
          <w:rFonts w:ascii="Tahoma" w:eastAsia="微软雅黑" w:hAnsi="Tahoma" w:hint="eastAsia"/>
          <w:kern w:val="0"/>
          <w:sz w:val="22"/>
        </w:rPr>
        <w:t>时。</w:t>
      </w:r>
    </w:p>
    <w:p w14:paraId="3B841F60" w14:textId="1D8B0058" w:rsidR="000A366B" w:rsidRDefault="000A366B" w:rsidP="009603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常会提及找不到时返回</w:t>
      </w:r>
      <w:r>
        <w:rPr>
          <w:rFonts w:ascii="Tahoma" w:eastAsia="微软雅黑" w:hAnsi="Tahoma" w:hint="eastAsia"/>
          <w:kern w:val="0"/>
          <w:sz w:val="22"/>
        </w:rPr>
        <w:t>-1</w:t>
      </w:r>
      <w:r>
        <w:rPr>
          <w:rFonts w:ascii="Tahoma" w:eastAsia="微软雅黑" w:hAnsi="Tahoma" w:hint="eastAsia"/>
          <w:kern w:val="0"/>
          <w:sz w:val="22"/>
        </w:rPr>
        <w:t>，若为玩家则返回</w:t>
      </w:r>
      <w:r>
        <w:rPr>
          <w:rFonts w:ascii="Tahoma" w:eastAsia="微软雅黑" w:hAnsi="Tahoma" w:hint="eastAsia"/>
          <w:kern w:val="0"/>
          <w:sz w:val="22"/>
        </w:rPr>
        <w:t>-2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D1AF56C" w14:textId="527C7BD4" w:rsidR="000A366B" w:rsidRPr="00DC401C" w:rsidRDefault="00DC401C" w:rsidP="00DC401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C401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EAF561" wp14:editId="37EB21CD">
            <wp:extent cx="4802362" cy="1553569"/>
            <wp:effectExtent l="0" t="0" r="0" b="8890"/>
            <wp:docPr id="12020958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212" cy="155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AC7ABA" w14:textId="4648F604" w:rsidR="000A366B" w:rsidRDefault="00637B92" w:rsidP="00DC401C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插件指令的表示方法并不是零散的，而是统一的设定</w:t>
      </w:r>
      <w:r w:rsidR="00F23EC1">
        <w:rPr>
          <w:rFonts w:ascii="Tahoma" w:eastAsia="微软雅黑" w:hAnsi="Tahoma" w:hint="eastAsia"/>
          <w:kern w:val="0"/>
          <w:sz w:val="22"/>
        </w:rPr>
        <w:t>，</w:t>
      </w:r>
      <w:r w:rsidR="000A366B">
        <w:rPr>
          <w:rFonts w:ascii="Tahoma" w:eastAsia="微软雅黑" w:hAnsi="Tahoma" w:hint="eastAsia"/>
          <w:kern w:val="0"/>
          <w:sz w:val="22"/>
        </w:rPr>
        <w:t>如下：</w:t>
      </w:r>
    </w:p>
    <w:tbl>
      <w:tblPr>
        <w:tblStyle w:val="af"/>
        <w:tblW w:w="9072" w:type="dxa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717"/>
        <w:gridCol w:w="4095"/>
        <w:gridCol w:w="808"/>
        <w:gridCol w:w="1318"/>
        <w:gridCol w:w="1134"/>
      </w:tblGrid>
      <w:tr w:rsidR="000A366B" w:rsidRPr="003D3AAE" w14:paraId="5813E899" w14:textId="77777777" w:rsidTr="000A366B">
        <w:trPr>
          <w:jc w:val="center"/>
        </w:trPr>
        <w:tc>
          <w:tcPr>
            <w:tcW w:w="1717" w:type="dxa"/>
            <w:shd w:val="clear" w:color="auto" w:fill="DEEAF6" w:themeFill="accent1" w:themeFillTint="33"/>
            <w:vAlign w:val="center"/>
          </w:tcPr>
          <w:p w14:paraId="21ECDF0E" w14:textId="77777777" w:rsidR="000A366B" w:rsidRPr="002D193D" w:rsidRDefault="000A366B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类型</w:t>
            </w: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\id</w:t>
            </w: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值</w:t>
            </w:r>
          </w:p>
        </w:tc>
        <w:tc>
          <w:tcPr>
            <w:tcW w:w="4095" w:type="dxa"/>
            <w:shd w:val="clear" w:color="auto" w:fill="DEEAF6" w:themeFill="accent1" w:themeFillTint="33"/>
            <w:vAlign w:val="center"/>
          </w:tcPr>
          <w:p w14:paraId="1735D961" w14:textId="77777777" w:rsidR="000A366B" w:rsidRPr="002D193D" w:rsidRDefault="000A366B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大于</w:t>
            </w: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0</w:t>
            </w:r>
          </w:p>
        </w:tc>
        <w:tc>
          <w:tcPr>
            <w:tcW w:w="808" w:type="dxa"/>
            <w:shd w:val="clear" w:color="auto" w:fill="DEEAF6" w:themeFill="accent1" w:themeFillTint="33"/>
            <w:vAlign w:val="center"/>
          </w:tcPr>
          <w:p w14:paraId="07E1280C" w14:textId="77777777" w:rsidR="000A366B" w:rsidRPr="002D193D" w:rsidRDefault="000A366B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0</w:t>
            </w:r>
          </w:p>
        </w:tc>
        <w:tc>
          <w:tcPr>
            <w:tcW w:w="1318" w:type="dxa"/>
            <w:shd w:val="clear" w:color="auto" w:fill="DEEAF6" w:themeFill="accent1" w:themeFillTint="33"/>
            <w:vAlign w:val="center"/>
          </w:tcPr>
          <w:p w14:paraId="63CA049D" w14:textId="77777777" w:rsidR="000A366B" w:rsidRPr="002D193D" w:rsidRDefault="000A366B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-1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581FD3F9" w14:textId="77777777" w:rsidR="000A366B" w:rsidRPr="002D193D" w:rsidRDefault="000A366B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-2</w:t>
            </w:r>
          </w:p>
        </w:tc>
      </w:tr>
      <w:tr w:rsidR="000A366B" w:rsidRPr="0073746C" w14:paraId="09A9FA1C" w14:textId="77777777" w:rsidTr="000A366B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0ECF1A10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</w:p>
          <w:p w14:paraId="3A27A18B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proofErr w:type="spellStart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event_id</w:t>
            </w:r>
            <w:proofErr w:type="spellEnd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4095" w:type="dxa"/>
            <w:vAlign w:val="center"/>
          </w:tcPr>
          <w:p w14:paraId="1D6D2126" w14:textId="77777777" w:rsidR="000A366B" w:rsidRPr="00CD5EE5" w:rsidRDefault="000A366B" w:rsidP="003C44C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正常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值</w:t>
            </w:r>
          </w:p>
          <w:p w14:paraId="7E9D6580" w14:textId="77777777" w:rsidR="000A366B" w:rsidRPr="00CD5EE5" w:rsidRDefault="000A366B" w:rsidP="003C44C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（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地图里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为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的事件）</w:t>
            </w:r>
          </w:p>
        </w:tc>
        <w:tc>
          <w:tcPr>
            <w:tcW w:w="808" w:type="dxa"/>
            <w:vAlign w:val="center"/>
          </w:tcPr>
          <w:p w14:paraId="774BD044" w14:textId="77777777" w:rsidR="000A366B" w:rsidRPr="002D193D" w:rsidRDefault="000A366B" w:rsidP="003C44C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无效</w:t>
            </w:r>
          </w:p>
        </w:tc>
        <w:tc>
          <w:tcPr>
            <w:tcW w:w="1318" w:type="dxa"/>
            <w:vAlign w:val="center"/>
          </w:tcPr>
          <w:p w14:paraId="3281A8C8" w14:textId="77777777" w:rsidR="000A366B" w:rsidRPr="002D193D" w:rsidRDefault="000A366B" w:rsidP="003C44C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找不到对象</w:t>
            </w:r>
          </w:p>
        </w:tc>
        <w:tc>
          <w:tcPr>
            <w:tcW w:w="1134" w:type="dxa"/>
            <w:vAlign w:val="center"/>
          </w:tcPr>
          <w:p w14:paraId="3334BFAC" w14:textId="77777777" w:rsidR="000A366B" w:rsidRPr="002D193D" w:rsidRDefault="000A366B" w:rsidP="003C44C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表示玩家</w:t>
            </w:r>
          </w:p>
        </w:tc>
      </w:tr>
      <w:tr w:rsidR="000A366B" w14:paraId="74FD7A90" w14:textId="77777777" w:rsidTr="000A366B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58ECC8BB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玩家队员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</w:p>
          <w:p w14:paraId="0EDD8F7E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proofErr w:type="spellStart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follower_id</w:t>
            </w:r>
            <w:proofErr w:type="spellEnd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4095" w:type="dxa"/>
            <w:vAlign w:val="center"/>
          </w:tcPr>
          <w:p w14:paraId="64D69B47" w14:textId="77777777" w:rsidR="000A366B" w:rsidRPr="00CD5EE5" w:rsidRDefault="000A366B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正常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值</w:t>
            </w:r>
          </w:p>
          <w:p w14:paraId="180FF013" w14:textId="77777777" w:rsidR="000A366B" w:rsidRPr="00CD5EE5" w:rsidRDefault="000A366B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（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玩家身后第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个队员）</w:t>
            </w:r>
          </w:p>
        </w:tc>
        <w:tc>
          <w:tcPr>
            <w:tcW w:w="808" w:type="dxa"/>
            <w:vAlign w:val="center"/>
          </w:tcPr>
          <w:p w14:paraId="3679D75A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无效</w:t>
            </w:r>
          </w:p>
        </w:tc>
        <w:tc>
          <w:tcPr>
            <w:tcW w:w="1318" w:type="dxa"/>
            <w:vAlign w:val="center"/>
          </w:tcPr>
          <w:p w14:paraId="7B477859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找不到对象</w:t>
            </w:r>
          </w:p>
        </w:tc>
        <w:tc>
          <w:tcPr>
            <w:tcW w:w="1134" w:type="dxa"/>
            <w:vAlign w:val="center"/>
          </w:tcPr>
          <w:p w14:paraId="7FE0FAAB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表示玩家</w:t>
            </w:r>
          </w:p>
        </w:tc>
      </w:tr>
      <w:tr w:rsidR="000A366B" w14:paraId="63CFDD76" w14:textId="77777777" w:rsidTr="000A366B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3B53DDAD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载具</w:t>
            </w:r>
            <w:proofErr w:type="gramEnd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</w:p>
          <w:p w14:paraId="1B6BF6F7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proofErr w:type="spellStart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2D193D">
              <w:rPr>
                <w:rFonts w:ascii="Tahoma" w:eastAsia="微软雅黑" w:hAnsi="Tahoma"/>
                <w:kern w:val="0"/>
                <w:sz w:val="22"/>
              </w:rPr>
              <w:t>ehicle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_id</w:t>
            </w:r>
            <w:proofErr w:type="spellEnd"/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4095" w:type="dxa"/>
            <w:vAlign w:val="center"/>
          </w:tcPr>
          <w:p w14:paraId="17EE0F4A" w14:textId="77777777" w:rsidR="000A366B" w:rsidRPr="00CD5EE5" w:rsidRDefault="000A366B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正常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值</w:t>
            </w:r>
          </w:p>
          <w:p w14:paraId="22CD4E25" w14:textId="77777777" w:rsidR="000A366B" w:rsidRPr="00CD5EE5" w:rsidRDefault="000A366B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（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小船，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2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大船，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3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飞艇）</w:t>
            </w:r>
          </w:p>
        </w:tc>
        <w:tc>
          <w:tcPr>
            <w:tcW w:w="808" w:type="dxa"/>
            <w:vAlign w:val="center"/>
          </w:tcPr>
          <w:p w14:paraId="393BA720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无效</w:t>
            </w:r>
          </w:p>
        </w:tc>
        <w:tc>
          <w:tcPr>
            <w:tcW w:w="1318" w:type="dxa"/>
            <w:vAlign w:val="center"/>
          </w:tcPr>
          <w:p w14:paraId="40874D9E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找不到对象</w:t>
            </w:r>
          </w:p>
        </w:tc>
        <w:tc>
          <w:tcPr>
            <w:tcW w:w="1134" w:type="dxa"/>
            <w:vAlign w:val="center"/>
          </w:tcPr>
          <w:p w14:paraId="21B97BD2" w14:textId="77777777" w:rsidR="000A366B" w:rsidRPr="002D193D" w:rsidRDefault="000A366B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表示玩家</w:t>
            </w:r>
          </w:p>
        </w:tc>
      </w:tr>
    </w:tbl>
    <w:p w14:paraId="482095B5" w14:textId="77777777" w:rsidR="00DC401C" w:rsidRDefault="00DC401C" w:rsidP="00DC401C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玩家是一个非常特殊的存在，能同时具备事件、玩家队员、</w:t>
      </w:r>
      <w:proofErr w:type="gramStart"/>
      <w:r>
        <w:rPr>
          <w:rFonts w:ascii="Tahoma" w:eastAsia="微软雅黑" w:hAnsi="Tahoma" w:hint="eastAsia"/>
          <w:kern w:val="0"/>
          <w:sz w:val="22"/>
        </w:rPr>
        <w:t>载具的</w:t>
      </w:r>
      <w:proofErr w:type="gramEnd"/>
      <w:r>
        <w:rPr>
          <w:rFonts w:ascii="Tahoma" w:eastAsia="微软雅黑" w:hAnsi="Tahoma" w:hint="eastAsia"/>
          <w:kern w:val="0"/>
          <w:sz w:val="22"/>
        </w:rPr>
        <w:t>相似功能，</w:t>
      </w:r>
    </w:p>
    <w:p w14:paraId="782DBEDE" w14:textId="2D792B08" w:rsidR="00B105F5" w:rsidRDefault="00DC401C" w:rsidP="00DC401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这里</w:t>
      </w:r>
      <w:r w:rsidR="00776072"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>获取</w:t>
      </w:r>
      <w:r>
        <w:rPr>
          <w:rFonts w:ascii="Tahoma" w:eastAsia="微软雅黑" w:hAnsi="Tahoma" w:hint="eastAsia"/>
          <w:kern w:val="0"/>
          <w:sz w:val="22"/>
        </w:rPr>
        <w:t>id</w:t>
      </w:r>
      <w:r w:rsidR="00776072">
        <w:rPr>
          <w:rFonts w:ascii="Tahoma" w:eastAsia="微软雅黑" w:hAnsi="Tahoma" w:hint="eastAsia"/>
          <w:kern w:val="0"/>
          <w:sz w:val="22"/>
        </w:rPr>
        <w:t>值</w:t>
      </w:r>
      <w:r>
        <w:rPr>
          <w:rFonts w:ascii="Tahoma" w:eastAsia="微软雅黑" w:hAnsi="Tahoma" w:hint="eastAsia"/>
          <w:kern w:val="0"/>
          <w:sz w:val="22"/>
        </w:rPr>
        <w:t>时，如果是玩家，都按</w:t>
      </w:r>
      <w:r>
        <w:rPr>
          <w:rFonts w:ascii="Tahoma" w:eastAsia="微软雅黑" w:hAnsi="Tahoma" w:hint="eastAsia"/>
          <w:kern w:val="0"/>
          <w:sz w:val="22"/>
        </w:rPr>
        <w:t>-2</w:t>
      </w:r>
      <w:r>
        <w:rPr>
          <w:rFonts w:ascii="Tahoma" w:eastAsia="微软雅黑" w:hAnsi="Tahoma" w:hint="eastAsia"/>
          <w:kern w:val="0"/>
          <w:sz w:val="22"/>
        </w:rPr>
        <w:t>表示。</w:t>
      </w:r>
    </w:p>
    <w:p w14:paraId="388FC99F" w14:textId="77777777" w:rsidR="00B105F5" w:rsidRPr="00DC401C" w:rsidRDefault="00B105F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F959589" w14:textId="589695CA" w:rsidR="00B105F5" w:rsidRDefault="00B105F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F1E603" w14:textId="4452DBC1" w:rsidR="00E9723A" w:rsidRDefault="00E9723A" w:rsidP="00E9723A">
      <w:pPr>
        <w:pStyle w:val="2"/>
      </w:pPr>
      <w:r>
        <w:rPr>
          <w:rFonts w:hint="eastAsia"/>
        </w:rPr>
        <w:lastRenderedPageBreak/>
        <w:t>从零开始设计</w:t>
      </w:r>
      <w:r w:rsidR="00337F77">
        <w:rPr>
          <w:rFonts w:hint="eastAsia"/>
        </w:rPr>
        <w:t>（DIY）</w:t>
      </w:r>
    </w:p>
    <w:p w14:paraId="739804FC" w14:textId="16F70B18" w:rsidR="00FE1B94" w:rsidRPr="00E9723A" w:rsidRDefault="00FE1B94" w:rsidP="00FE1B94">
      <w:pPr>
        <w:pStyle w:val="3"/>
      </w:pPr>
      <w:r>
        <w:rPr>
          <w:rFonts w:hint="eastAsia"/>
        </w:rPr>
        <w:t>双控开关/三控开关</w:t>
      </w:r>
    </w:p>
    <w:p w14:paraId="7C41A49E" w14:textId="77777777" w:rsidR="00FE1B94" w:rsidRPr="00891852" w:rsidRDefault="00FE1B94" w:rsidP="00FE1B94">
      <w:pPr>
        <w:pStyle w:val="4"/>
      </w:pPr>
      <w:bookmarkStart w:id="28" w:name="_Hlk158099763"/>
      <w:r w:rsidRPr="00891852">
        <w:t>1</w:t>
      </w:r>
      <w:r w:rsidRPr="00891852">
        <w:rPr>
          <w:rFonts w:hint="eastAsia"/>
        </w:rPr>
        <w:t>. 设置一个目标</w:t>
      </w:r>
    </w:p>
    <w:p w14:paraId="240C0D79" w14:textId="3C0DFCC9" w:rsidR="00FE1B94" w:rsidRPr="007A67EA" w:rsidRDefault="007A67EA" w:rsidP="007A67EA">
      <w:pPr>
        <w:snapToGrid w:val="0"/>
        <w:rPr>
          <w:rFonts w:ascii="Tahoma" w:eastAsia="微软雅黑" w:hAnsi="Tahoma"/>
          <w:kern w:val="0"/>
          <w:sz w:val="22"/>
        </w:rPr>
      </w:pPr>
      <w:bookmarkStart w:id="29" w:name="_Hlk158099863"/>
      <w:bookmarkEnd w:id="28"/>
      <w:r w:rsidRPr="007A67EA">
        <w:rPr>
          <w:rFonts w:ascii="Tahoma" w:eastAsia="微软雅黑" w:hAnsi="Tahoma"/>
          <w:kern w:val="0"/>
          <w:sz w:val="22"/>
        </w:rPr>
        <w:t>2024</w:t>
      </w:r>
      <w:r w:rsidRPr="007A67EA">
        <w:rPr>
          <w:rFonts w:ascii="Tahoma" w:eastAsia="微软雅黑" w:hAnsi="Tahoma" w:hint="eastAsia"/>
          <w:kern w:val="0"/>
          <w:sz w:val="22"/>
        </w:rPr>
        <w:t>年</w:t>
      </w:r>
      <w:r w:rsidRPr="007A67EA">
        <w:rPr>
          <w:rFonts w:ascii="Tahoma" w:eastAsia="微软雅黑" w:hAnsi="Tahoma" w:hint="eastAsia"/>
          <w:kern w:val="0"/>
          <w:sz w:val="22"/>
        </w:rPr>
        <w:t>2</w:t>
      </w:r>
      <w:r w:rsidRPr="007A67EA">
        <w:rPr>
          <w:rFonts w:ascii="Tahoma" w:eastAsia="微软雅黑" w:hAnsi="Tahoma" w:hint="eastAsia"/>
          <w:kern w:val="0"/>
          <w:sz w:val="22"/>
        </w:rPr>
        <w:t>月</w:t>
      </w:r>
      <w:r w:rsidRPr="007A67EA">
        <w:rPr>
          <w:rFonts w:ascii="Tahoma" w:eastAsia="微软雅黑" w:hAnsi="Tahoma" w:hint="eastAsia"/>
          <w:kern w:val="0"/>
          <w:sz w:val="22"/>
        </w:rPr>
        <w:t>2</w:t>
      </w:r>
      <w:r w:rsidRPr="007A67EA">
        <w:rPr>
          <w:rFonts w:ascii="Tahoma" w:eastAsia="微软雅黑" w:hAnsi="Tahoma" w:hint="eastAsia"/>
          <w:kern w:val="0"/>
          <w:sz w:val="22"/>
        </w:rPr>
        <w:t>日，</w:t>
      </w:r>
      <w:bookmarkEnd w:id="29"/>
      <w:r w:rsidRPr="007A67EA">
        <w:rPr>
          <w:rFonts w:ascii="Tahoma" w:eastAsia="微软雅黑" w:hAnsi="Tahoma" w:hint="eastAsia"/>
          <w:kern w:val="0"/>
          <w:sz w:val="22"/>
        </w:rPr>
        <w:t>作者我终于</w:t>
      </w:r>
      <w:r>
        <w:rPr>
          <w:rFonts w:ascii="Tahoma" w:eastAsia="微软雅黑" w:hAnsi="Tahoma" w:hint="eastAsia"/>
          <w:kern w:val="0"/>
          <w:sz w:val="22"/>
        </w:rPr>
        <w:t>完成了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50</w:t>
      </w:r>
      <w:r>
        <w:rPr>
          <w:rFonts w:ascii="Tahoma" w:eastAsia="微软雅黑" w:hAnsi="Tahoma" w:hint="eastAsia"/>
          <w:kern w:val="0"/>
          <w:sz w:val="22"/>
        </w:rPr>
        <w:t>的更新，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本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大概念全部写完理清了。然后作者我躺床上睡觉的时候，顺手按了一个开关。</w:t>
      </w:r>
    </w:p>
    <w:p w14:paraId="47E58398" w14:textId="1B6825F1" w:rsidR="00FE1B94" w:rsidRPr="00CF1C88" w:rsidRDefault="00CF1C88" w:rsidP="00CF1C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F1C8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CC02FF" wp14:editId="09DAEFC1">
            <wp:extent cx="2211949" cy="2072640"/>
            <wp:effectExtent l="0" t="0" r="0" b="3810"/>
            <wp:docPr id="11357807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530" cy="2086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42584" w14:textId="49CB4093" w:rsidR="007A67EA" w:rsidRDefault="007A67EA" w:rsidP="007A67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突然，我感觉这个开关好像不简单，</w:t>
      </w:r>
      <w:r w:rsidR="0067601F">
        <w:rPr>
          <w:rFonts w:ascii="Tahoma" w:eastAsia="微软雅黑" w:hAnsi="Tahoma" w:hint="eastAsia"/>
          <w:kern w:val="0"/>
          <w:sz w:val="22"/>
        </w:rPr>
        <w:t>两个开关，控制一个灯？</w:t>
      </w:r>
    </w:p>
    <w:p w14:paraId="5913B86B" w14:textId="240DCA45" w:rsidR="007A67EA" w:rsidRDefault="0067601F" w:rsidP="00CF1C88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作者我跑去</w:t>
      </w:r>
      <w:r w:rsidR="007A67EA">
        <w:rPr>
          <w:rFonts w:ascii="Tahoma" w:eastAsia="微软雅黑" w:hAnsi="Tahoma" w:hint="eastAsia"/>
          <w:kern w:val="0"/>
          <w:sz w:val="22"/>
        </w:rPr>
        <w:t>百度搜索</w:t>
      </w:r>
      <w:r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7A67EA">
        <w:rPr>
          <w:rFonts w:ascii="Tahoma" w:eastAsia="微软雅黑" w:hAnsi="Tahoma"/>
          <w:kern w:val="0"/>
          <w:sz w:val="22"/>
        </w:rPr>
        <w:t>”</w:t>
      </w:r>
      <w:proofErr w:type="gramEnd"/>
      <w:r w:rsidR="007A67EA" w:rsidRPr="007A67EA">
        <w:rPr>
          <w:rFonts w:ascii="Tahoma" w:eastAsia="微软雅黑" w:hAnsi="Tahoma" w:hint="eastAsia"/>
          <w:kern w:val="0"/>
          <w:sz w:val="22"/>
        </w:rPr>
        <w:t>双控开关</w:t>
      </w:r>
      <w:proofErr w:type="gramStart"/>
      <w:r w:rsidR="007A67EA"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2BBDAEF8" w14:textId="2F7ABB32" w:rsidR="00CF1C88" w:rsidRPr="00CF1C88" w:rsidRDefault="002D0395" w:rsidP="007A67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析后，</w:t>
      </w:r>
      <w:r w:rsidR="00CF1C88">
        <w:rPr>
          <w:rFonts w:ascii="Tahoma" w:eastAsia="微软雅黑" w:hAnsi="Tahoma" w:hint="eastAsia"/>
          <w:kern w:val="0"/>
          <w:sz w:val="22"/>
        </w:rPr>
        <w:t>用现有的插件能做，但设计思路好像有点复杂。</w:t>
      </w:r>
    </w:p>
    <w:p w14:paraId="3E3C93D9" w14:textId="746578FE" w:rsidR="007A67EA" w:rsidRPr="007A67EA" w:rsidRDefault="00FC3217" w:rsidP="007A67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啊，于是作者我不小心</w:t>
      </w:r>
      <w:proofErr w:type="gramStart"/>
      <w:r>
        <w:rPr>
          <w:rFonts w:ascii="Tahoma" w:eastAsia="微软雅黑" w:hAnsi="Tahoma" w:hint="eastAsia"/>
          <w:kern w:val="0"/>
          <w:sz w:val="22"/>
        </w:rPr>
        <w:t>又</w:t>
      </w:r>
      <w:r w:rsidR="00A00CAA">
        <w:rPr>
          <w:rFonts w:ascii="Tahoma" w:eastAsia="微软雅黑" w:hAnsi="Tahoma" w:hint="eastAsia"/>
          <w:kern w:val="0"/>
          <w:sz w:val="22"/>
        </w:rPr>
        <w:t>开</w:t>
      </w:r>
      <w:r>
        <w:rPr>
          <w:rFonts w:ascii="Tahoma" w:eastAsia="微软雅黑" w:hAnsi="Tahoma" w:hint="eastAsia"/>
          <w:kern w:val="0"/>
          <w:sz w:val="22"/>
        </w:rPr>
        <w:t>坑了</w:t>
      </w:r>
      <w:proofErr w:type="gramEnd"/>
      <w:r>
        <w:rPr>
          <w:rFonts w:ascii="Tahoma" w:eastAsia="微软雅黑" w:hAnsi="Tahoma" w:hint="eastAsia"/>
          <w:kern w:val="0"/>
          <w:sz w:val="22"/>
        </w:rPr>
        <w:t>，烦哎。</w:t>
      </w:r>
    </w:p>
    <w:p w14:paraId="4F000591" w14:textId="77777777" w:rsidR="00871273" w:rsidRPr="007A67EA" w:rsidRDefault="00871273" w:rsidP="007A67EA">
      <w:pPr>
        <w:snapToGrid w:val="0"/>
        <w:rPr>
          <w:rFonts w:ascii="Tahoma" w:eastAsia="微软雅黑" w:hAnsi="Tahoma"/>
          <w:kern w:val="0"/>
          <w:sz w:val="22"/>
        </w:rPr>
      </w:pPr>
    </w:p>
    <w:p w14:paraId="7E81B449" w14:textId="77777777" w:rsidR="00871273" w:rsidRPr="00076A18" w:rsidRDefault="00871273" w:rsidP="00871273">
      <w:pPr>
        <w:pStyle w:val="4"/>
      </w:pPr>
      <w:r w:rsidRPr="00076A18">
        <w:t xml:space="preserve">2. </w:t>
      </w:r>
      <w:r w:rsidRPr="00076A18">
        <w:rPr>
          <w:rFonts w:hint="eastAsia"/>
        </w:rPr>
        <w:t>结构</w:t>
      </w:r>
      <w:r>
        <w:rPr>
          <w:rFonts w:hint="eastAsia"/>
        </w:rPr>
        <w:t>规划/流程梳理</w:t>
      </w:r>
    </w:p>
    <w:p w14:paraId="2FDBAE91" w14:textId="34F269C4" w:rsidR="009D72DD" w:rsidRDefault="009D72DD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双控开关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三控开关需要实现一个基于用户的效果：</w:t>
      </w:r>
    </w:p>
    <w:p w14:paraId="61290A6C" w14:textId="52D061B7" w:rsidR="00871273" w:rsidRPr="005153B5" w:rsidRDefault="009D72DD" w:rsidP="009D72DD">
      <w:pPr>
        <w:snapToGrid w:val="0"/>
        <w:ind w:firstLineChars="200" w:firstLine="440"/>
        <w:rPr>
          <w:rFonts w:ascii="Tahoma" w:eastAsia="微软雅黑" w:hAnsi="Tahoma"/>
          <w:b/>
          <w:bCs/>
          <w:kern w:val="0"/>
          <w:sz w:val="22"/>
        </w:rPr>
      </w:pPr>
      <w:r w:rsidRPr="005153B5">
        <w:rPr>
          <w:rFonts w:ascii="Tahoma" w:eastAsia="微软雅黑" w:hAnsi="Tahoma" w:hint="eastAsia"/>
          <w:b/>
          <w:bCs/>
          <w:kern w:val="0"/>
          <w:sz w:val="22"/>
        </w:rPr>
        <w:t>只要切换任意一个开关，那么</w:t>
      </w:r>
      <w:proofErr w:type="gramStart"/>
      <w:r w:rsidRPr="005153B5">
        <w:rPr>
          <w:rFonts w:ascii="Tahoma" w:eastAsia="微软雅黑" w:hAnsi="Tahoma" w:hint="eastAsia"/>
          <w:b/>
          <w:bCs/>
          <w:kern w:val="0"/>
          <w:sz w:val="22"/>
        </w:rPr>
        <w:t>灯一定</w:t>
      </w:r>
      <w:proofErr w:type="gramEnd"/>
      <w:r w:rsidRPr="005153B5">
        <w:rPr>
          <w:rFonts w:ascii="Tahoma" w:eastAsia="微软雅黑" w:hAnsi="Tahoma" w:hint="eastAsia"/>
          <w:b/>
          <w:bCs/>
          <w:kern w:val="0"/>
          <w:sz w:val="22"/>
        </w:rPr>
        <w:t>会对亮暗进行切换。</w:t>
      </w:r>
    </w:p>
    <w:p w14:paraId="7F051B2B" w14:textId="5C118C0F" w:rsidR="00AE0D23" w:rsidRDefault="00AE0D23" w:rsidP="00AE0D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百度百科里面介绍的是现实电路的设计，如下图。</w:t>
      </w:r>
    </w:p>
    <w:p w14:paraId="3F8EAA55" w14:textId="6A4CFB6F" w:rsidR="00815F90" w:rsidRDefault="00815F90" w:rsidP="00AE0D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电路的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们要设计的触发，没什么帮助。</w:t>
      </w:r>
    </w:p>
    <w:p w14:paraId="103FC1E0" w14:textId="2656BD00" w:rsidR="00815F90" w:rsidRPr="00815F90" w:rsidRDefault="00AE0D23" w:rsidP="00815F90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E0D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7AF5D4" wp14:editId="5B2A5300">
            <wp:extent cx="2819400" cy="1703388"/>
            <wp:effectExtent l="0" t="0" r="0" b="0"/>
            <wp:docPr id="17051473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212" cy="1712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A088A" w14:paraId="68B18FB2" w14:textId="77777777" w:rsidTr="005A088A">
        <w:tc>
          <w:tcPr>
            <w:tcW w:w="8522" w:type="dxa"/>
            <w:shd w:val="clear" w:color="auto" w:fill="DEEAF6" w:themeFill="accent1" w:themeFillTint="33"/>
          </w:tcPr>
          <w:p w14:paraId="76312C75" w14:textId="18827391" w:rsidR="00815F90" w:rsidRDefault="00815F90" w:rsidP="005A088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里简单分析一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页机制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系，</w:t>
            </w:r>
          </w:p>
          <w:p w14:paraId="05A6BD1C" w14:textId="391B62F2" w:rsidR="005A088A" w:rsidRDefault="005A088A" w:rsidP="005A088A">
            <w:pPr>
              <w:snapToGrid w:val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A088A">
              <w:rPr>
                <w:rFonts w:ascii="Tahoma" w:eastAsia="微软雅黑" w:hAnsi="Tahoma" w:hint="eastAsia"/>
                <w:kern w:val="0"/>
                <w:sz w:val="22"/>
              </w:rPr>
              <w:t>先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双控开关的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灯的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列出来，再看看如何构建</w:t>
            </w:r>
            <w:r w:rsidR="00815F90"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思路。</w:t>
            </w:r>
          </w:p>
        </w:tc>
      </w:tr>
    </w:tbl>
    <w:p w14:paraId="62F2C66B" w14:textId="2C09209C" w:rsidR="00871273" w:rsidRPr="009D72DD" w:rsidRDefault="00115C24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双控开关与灯的关系表格入下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559"/>
        <w:gridCol w:w="1701"/>
        <w:gridCol w:w="1701"/>
      </w:tblGrid>
      <w:tr w:rsidR="001F578D" w14:paraId="360FBC26" w14:textId="39BF2A32" w:rsidTr="00AE0D23">
        <w:trPr>
          <w:jc w:val="center"/>
        </w:trPr>
        <w:tc>
          <w:tcPr>
            <w:tcW w:w="1559" w:type="dxa"/>
          </w:tcPr>
          <w:p w14:paraId="4A300369" w14:textId="5AFE0C1C" w:rsidR="001F578D" w:rsidRPr="00115C24" w:rsidRDefault="001F578D" w:rsidP="00AE659F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1</w:t>
            </w:r>
          </w:p>
        </w:tc>
        <w:tc>
          <w:tcPr>
            <w:tcW w:w="1701" w:type="dxa"/>
          </w:tcPr>
          <w:p w14:paraId="2EFFB9B9" w14:textId="6C7C8B35" w:rsidR="001F578D" w:rsidRPr="00115C24" w:rsidRDefault="001F578D" w:rsidP="00AE659F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2</w:t>
            </w:r>
          </w:p>
        </w:tc>
        <w:tc>
          <w:tcPr>
            <w:tcW w:w="1701" w:type="dxa"/>
          </w:tcPr>
          <w:p w14:paraId="2384BB3C" w14:textId="00F564EC" w:rsidR="001F578D" w:rsidRPr="00115C24" w:rsidRDefault="001F578D" w:rsidP="00AE659F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灯</w:t>
            </w:r>
          </w:p>
        </w:tc>
      </w:tr>
      <w:tr w:rsidR="001F578D" w14:paraId="6A0B471D" w14:textId="41FA73CF" w:rsidTr="00AE0D23">
        <w:trPr>
          <w:jc w:val="center"/>
        </w:trPr>
        <w:tc>
          <w:tcPr>
            <w:tcW w:w="1559" w:type="dxa"/>
          </w:tcPr>
          <w:p w14:paraId="14B1BEFF" w14:textId="612D5E2A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01F8F12A" w14:textId="24826673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46489865" w14:textId="04E2DE60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</w:tr>
      <w:tr w:rsidR="001F578D" w14:paraId="2AF1BB7E" w14:textId="7CD7B3FE" w:rsidTr="00AE0D23">
        <w:trPr>
          <w:jc w:val="center"/>
        </w:trPr>
        <w:tc>
          <w:tcPr>
            <w:tcW w:w="1559" w:type="dxa"/>
          </w:tcPr>
          <w:p w14:paraId="4DB40E02" w14:textId="0E79ADF8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0F8A40D7" w14:textId="6D13B332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45E630FA" w14:textId="27CE7688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</w:tr>
      <w:tr w:rsidR="001F578D" w14:paraId="26F1562A" w14:textId="6391296D" w:rsidTr="00AE0D23">
        <w:trPr>
          <w:jc w:val="center"/>
        </w:trPr>
        <w:tc>
          <w:tcPr>
            <w:tcW w:w="1559" w:type="dxa"/>
          </w:tcPr>
          <w:p w14:paraId="3287A06C" w14:textId="13833EFC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18221C7D" w14:textId="2D140617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6FABA54C" w14:textId="3841C567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</w:tr>
      <w:tr w:rsidR="001F578D" w14:paraId="02FE2180" w14:textId="3BD57CFE" w:rsidTr="00AE0D23">
        <w:trPr>
          <w:jc w:val="center"/>
        </w:trPr>
        <w:tc>
          <w:tcPr>
            <w:tcW w:w="1559" w:type="dxa"/>
          </w:tcPr>
          <w:p w14:paraId="453DBF95" w14:textId="743A7133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6CEB8CEB" w14:textId="0115B15C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238A12C0" w14:textId="4E3ED5FD" w:rsidR="001F578D" w:rsidRDefault="001F578D" w:rsidP="00AE659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</w:tr>
    </w:tbl>
    <w:p w14:paraId="68B03FF0" w14:textId="113AAE1A" w:rsidR="007C038B" w:rsidRPr="009D72DD" w:rsidRDefault="007C038B" w:rsidP="007C038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三控开关与灯的关系表格入下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422"/>
        <w:gridCol w:w="1520"/>
        <w:gridCol w:w="1546"/>
        <w:gridCol w:w="1546"/>
      </w:tblGrid>
      <w:tr w:rsidR="001F578D" w:rsidRPr="00115C24" w14:paraId="70DA5EE6" w14:textId="77777777" w:rsidTr="00AE0D23">
        <w:trPr>
          <w:jc w:val="center"/>
        </w:trPr>
        <w:tc>
          <w:tcPr>
            <w:tcW w:w="1422" w:type="dxa"/>
          </w:tcPr>
          <w:p w14:paraId="027F5D8E" w14:textId="77777777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1</w:t>
            </w:r>
          </w:p>
        </w:tc>
        <w:tc>
          <w:tcPr>
            <w:tcW w:w="1520" w:type="dxa"/>
          </w:tcPr>
          <w:p w14:paraId="7065355C" w14:textId="335E6C54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2</w:t>
            </w:r>
          </w:p>
        </w:tc>
        <w:tc>
          <w:tcPr>
            <w:tcW w:w="1546" w:type="dxa"/>
          </w:tcPr>
          <w:p w14:paraId="6B34C688" w14:textId="57C01D46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3</w:t>
            </w:r>
          </w:p>
        </w:tc>
        <w:tc>
          <w:tcPr>
            <w:tcW w:w="1546" w:type="dxa"/>
          </w:tcPr>
          <w:p w14:paraId="62B14738" w14:textId="77777777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灯</w:t>
            </w:r>
          </w:p>
        </w:tc>
      </w:tr>
      <w:tr w:rsidR="001F578D" w14:paraId="3A65B141" w14:textId="77777777" w:rsidTr="00AE0D23">
        <w:trPr>
          <w:jc w:val="center"/>
        </w:trPr>
        <w:tc>
          <w:tcPr>
            <w:tcW w:w="1422" w:type="dxa"/>
          </w:tcPr>
          <w:p w14:paraId="04778F60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20" w:type="dxa"/>
          </w:tcPr>
          <w:p w14:paraId="707E4B98" w14:textId="002FEFEF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79C4060D" w14:textId="75BD0BE5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7029190E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</w:tr>
      <w:tr w:rsidR="001F578D" w14:paraId="25BBB182" w14:textId="77777777" w:rsidTr="00AE0D23">
        <w:trPr>
          <w:jc w:val="center"/>
        </w:trPr>
        <w:tc>
          <w:tcPr>
            <w:tcW w:w="1422" w:type="dxa"/>
          </w:tcPr>
          <w:p w14:paraId="6A4DD6AA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20" w:type="dxa"/>
          </w:tcPr>
          <w:p w14:paraId="4D1FA41E" w14:textId="4A144DB5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47311F9C" w14:textId="38270CB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42967412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</w:tr>
      <w:tr w:rsidR="001F578D" w14:paraId="72DC6513" w14:textId="77777777" w:rsidTr="00AE0D23">
        <w:trPr>
          <w:jc w:val="center"/>
        </w:trPr>
        <w:tc>
          <w:tcPr>
            <w:tcW w:w="1422" w:type="dxa"/>
          </w:tcPr>
          <w:p w14:paraId="73A21846" w14:textId="6FABB223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20" w:type="dxa"/>
          </w:tcPr>
          <w:p w14:paraId="2C8A3928" w14:textId="5CFFEA96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4DBF7398" w14:textId="06E1AFF2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44C273AC" w14:textId="497FBDA0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</w:tr>
      <w:tr w:rsidR="001F578D" w14:paraId="7439DA8D" w14:textId="77777777" w:rsidTr="00AE0D23">
        <w:trPr>
          <w:jc w:val="center"/>
        </w:trPr>
        <w:tc>
          <w:tcPr>
            <w:tcW w:w="1422" w:type="dxa"/>
          </w:tcPr>
          <w:p w14:paraId="21AB6DAA" w14:textId="44E3A462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20" w:type="dxa"/>
          </w:tcPr>
          <w:p w14:paraId="489AE999" w14:textId="6C260A68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7A00806C" w14:textId="0457834F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004BBA61" w14:textId="449A8761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</w:tr>
      <w:tr w:rsidR="001F578D" w14:paraId="0BCCD84E" w14:textId="77777777" w:rsidTr="00AE0D23">
        <w:trPr>
          <w:jc w:val="center"/>
        </w:trPr>
        <w:tc>
          <w:tcPr>
            <w:tcW w:w="1422" w:type="dxa"/>
          </w:tcPr>
          <w:p w14:paraId="2C958D9D" w14:textId="4216E730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20" w:type="dxa"/>
          </w:tcPr>
          <w:p w14:paraId="4A4976A2" w14:textId="03AFE6FF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00667B28" w14:textId="3B475063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768F6D11" w14:textId="790941D5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</w:tr>
      <w:tr w:rsidR="001F578D" w14:paraId="3309F1B8" w14:textId="77777777" w:rsidTr="00AE0D23">
        <w:trPr>
          <w:jc w:val="center"/>
        </w:trPr>
        <w:tc>
          <w:tcPr>
            <w:tcW w:w="1422" w:type="dxa"/>
          </w:tcPr>
          <w:p w14:paraId="59F79FFE" w14:textId="7C5B275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20" w:type="dxa"/>
          </w:tcPr>
          <w:p w14:paraId="0BC1ABD8" w14:textId="0C45C2AA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1FEA2568" w14:textId="6B49A9C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74A9D980" w14:textId="732F8AFA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</w:tr>
      <w:tr w:rsidR="001F578D" w14:paraId="0825C524" w14:textId="77777777" w:rsidTr="00AE0D23">
        <w:trPr>
          <w:jc w:val="center"/>
        </w:trPr>
        <w:tc>
          <w:tcPr>
            <w:tcW w:w="1422" w:type="dxa"/>
          </w:tcPr>
          <w:p w14:paraId="4BB8BA5F" w14:textId="2C08A8A8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20" w:type="dxa"/>
          </w:tcPr>
          <w:p w14:paraId="08D2A25C" w14:textId="08D4C534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46" w:type="dxa"/>
          </w:tcPr>
          <w:p w14:paraId="13AB60B7" w14:textId="633AFFCF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30AA1649" w14:textId="01F389BE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</w:tr>
      <w:tr w:rsidR="001F578D" w14:paraId="7637C980" w14:textId="77777777" w:rsidTr="00AE0D23">
        <w:trPr>
          <w:jc w:val="center"/>
        </w:trPr>
        <w:tc>
          <w:tcPr>
            <w:tcW w:w="1422" w:type="dxa"/>
          </w:tcPr>
          <w:p w14:paraId="4C92E866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20" w:type="dxa"/>
          </w:tcPr>
          <w:p w14:paraId="13CB0281" w14:textId="26617DEB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3AEA7682" w14:textId="7F58FC11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46" w:type="dxa"/>
          </w:tcPr>
          <w:p w14:paraId="4FD130D1" w14:textId="30E7849C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</w:tr>
    </w:tbl>
    <w:p w14:paraId="3CA85111" w14:textId="77777777" w:rsidR="007C038B" w:rsidRDefault="007C038B" w:rsidP="007C038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现在，我们手里有：</w:t>
      </w:r>
    </w:p>
    <w:p w14:paraId="203AD14B" w14:textId="77777777" w:rsidR="007C038B" w:rsidRDefault="007C038B" w:rsidP="007C038B">
      <w:pPr>
        <w:snapToGrid w:val="0"/>
      </w:pPr>
      <w:r>
        <w:tab/>
      </w:r>
      <w:proofErr w:type="spellStart"/>
      <w:r w:rsidRPr="00434A2A">
        <w:rPr>
          <w:rFonts w:ascii="Tahoma" w:eastAsia="微软雅黑" w:hAnsi="Tahoma"/>
          <w:kern w:val="0"/>
          <w:sz w:val="22"/>
        </w:rPr>
        <w:t>Drill_EventMutiSwitch</w:t>
      </w:r>
      <w:proofErr w:type="spellEnd"/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计数开关</w:t>
      </w:r>
    </w:p>
    <w:p w14:paraId="0B7BF51A" w14:textId="77777777" w:rsidR="007C038B" w:rsidRPr="00A500CE" w:rsidRDefault="007C038B" w:rsidP="007C038B">
      <w:pPr>
        <w:snapToGrid w:val="0"/>
        <w:rPr>
          <w:rFonts w:ascii="Tahoma" w:eastAsia="微软雅黑" w:hAnsi="Tahoma"/>
          <w:kern w:val="0"/>
          <w:sz w:val="22"/>
        </w:rPr>
      </w:pPr>
      <w:r>
        <w:tab/>
      </w:r>
      <w:proofErr w:type="spellStart"/>
      <w:r w:rsidRPr="00326DBE">
        <w:rPr>
          <w:rFonts w:ascii="Tahoma" w:eastAsia="微软雅黑" w:hAnsi="Tahoma"/>
          <w:kern w:val="0"/>
          <w:sz w:val="22"/>
        </w:rPr>
        <w:t>Drill_EventSequential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26DBE">
        <w:rPr>
          <w:rFonts w:ascii="Tahoma" w:eastAsia="微软雅黑" w:hAnsi="Tahoma" w:hint="eastAsia"/>
          <w:kern w:val="0"/>
          <w:sz w:val="22"/>
        </w:rPr>
        <w:t>物体</w:t>
      </w:r>
      <w:r w:rsidRPr="00326DBE">
        <w:rPr>
          <w:rFonts w:ascii="Tahoma" w:eastAsia="微软雅黑" w:hAnsi="Tahoma"/>
          <w:kern w:val="0"/>
          <w:sz w:val="22"/>
        </w:rPr>
        <w:t xml:space="preserve"> - </w:t>
      </w:r>
      <w:r w:rsidRPr="00326DBE">
        <w:rPr>
          <w:rFonts w:ascii="Tahoma" w:eastAsia="微软雅黑" w:hAnsi="Tahoma"/>
          <w:kern w:val="0"/>
          <w:sz w:val="22"/>
        </w:rPr>
        <w:t>序列开关</w:t>
      </w:r>
    </w:p>
    <w:p w14:paraId="0B8D88BE" w14:textId="67E28858" w:rsidR="005A088A" w:rsidRDefault="003D3219" w:rsidP="001F578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用</w:t>
      </w:r>
      <w:r w:rsidR="005A088A">
        <w:rPr>
          <w:rFonts w:ascii="Tahoma" w:eastAsia="微软雅黑" w:hAnsi="Tahoma" w:hint="eastAsia"/>
          <w:kern w:val="0"/>
          <w:sz w:val="22"/>
        </w:rPr>
        <w:t>序列开关</w:t>
      </w:r>
      <w:r>
        <w:rPr>
          <w:rFonts w:ascii="Tahoma" w:eastAsia="微软雅黑" w:hAnsi="Tahoma" w:hint="eastAsia"/>
          <w:kern w:val="0"/>
          <w:sz w:val="22"/>
        </w:rPr>
        <w:t>，要么满足全部条件，要么满足固定数量的条件</w:t>
      </w:r>
      <w:r w:rsidR="005A088A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而这里双控开关就有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条件，看起来不好弄</w:t>
      </w:r>
      <w:r w:rsidR="005A088A">
        <w:rPr>
          <w:rFonts w:ascii="Tahoma" w:eastAsia="微软雅黑" w:hAnsi="Tahoma" w:hint="eastAsia"/>
          <w:kern w:val="0"/>
          <w:sz w:val="22"/>
        </w:rPr>
        <w:t>。</w:t>
      </w:r>
    </w:p>
    <w:p w14:paraId="3BA11B46" w14:textId="1DDD1C64" w:rsidR="005A088A" w:rsidRDefault="003D3219" w:rsidP="001F578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用</w:t>
      </w:r>
      <w:r w:rsidR="005A088A">
        <w:rPr>
          <w:rFonts w:ascii="Tahoma" w:eastAsia="微软雅黑" w:hAnsi="Tahoma" w:hint="eastAsia"/>
          <w:kern w:val="0"/>
          <w:sz w:val="22"/>
        </w:rPr>
        <w:t>计数开关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5A088A">
        <w:rPr>
          <w:rFonts w:ascii="Tahoma" w:eastAsia="微软雅黑" w:hAnsi="Tahoma" w:hint="eastAsia"/>
          <w:kern w:val="0"/>
          <w:sz w:val="22"/>
        </w:rPr>
        <w:t>看起来似乎能用上。</w:t>
      </w:r>
    </w:p>
    <w:p w14:paraId="2E36B8D7" w14:textId="00B2DCFC" w:rsidR="001F578D" w:rsidRPr="009D72DD" w:rsidRDefault="005A088A" w:rsidP="001F578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，在</w:t>
      </w:r>
      <w:r w:rsidR="001F578D">
        <w:rPr>
          <w:rFonts w:ascii="Tahoma" w:eastAsia="微软雅黑" w:hAnsi="Tahoma" w:hint="eastAsia"/>
          <w:kern w:val="0"/>
          <w:sz w:val="22"/>
        </w:rPr>
        <w:t>双控开关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F578D">
        <w:rPr>
          <w:rFonts w:ascii="Tahoma" w:eastAsia="微软雅黑" w:hAnsi="Tahoma" w:hint="eastAsia"/>
          <w:kern w:val="0"/>
          <w:sz w:val="22"/>
        </w:rPr>
        <w:t>表格</w:t>
      </w:r>
      <w:r>
        <w:rPr>
          <w:rFonts w:ascii="Tahoma" w:eastAsia="微软雅黑" w:hAnsi="Tahoma" w:hint="eastAsia"/>
          <w:kern w:val="0"/>
          <w:sz w:val="22"/>
        </w:rPr>
        <w:t>里面再加一列</w:t>
      </w:r>
      <w:r w:rsidR="001F578D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559"/>
        <w:gridCol w:w="1701"/>
        <w:gridCol w:w="1701"/>
        <w:gridCol w:w="1843"/>
      </w:tblGrid>
      <w:tr w:rsidR="001F578D" w14:paraId="1141D26C" w14:textId="77777777" w:rsidTr="00AE0D23">
        <w:trPr>
          <w:jc w:val="center"/>
        </w:trPr>
        <w:tc>
          <w:tcPr>
            <w:tcW w:w="1559" w:type="dxa"/>
          </w:tcPr>
          <w:p w14:paraId="045DCD8D" w14:textId="77777777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1</w:t>
            </w:r>
          </w:p>
        </w:tc>
        <w:tc>
          <w:tcPr>
            <w:tcW w:w="1701" w:type="dxa"/>
          </w:tcPr>
          <w:p w14:paraId="1DA34B9A" w14:textId="77777777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2</w:t>
            </w:r>
          </w:p>
        </w:tc>
        <w:tc>
          <w:tcPr>
            <w:tcW w:w="1701" w:type="dxa"/>
          </w:tcPr>
          <w:p w14:paraId="1C982153" w14:textId="77777777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灯</w:t>
            </w:r>
          </w:p>
        </w:tc>
        <w:tc>
          <w:tcPr>
            <w:tcW w:w="1843" w:type="dxa"/>
          </w:tcPr>
          <w:p w14:paraId="1343207B" w14:textId="77777777" w:rsidR="001F578D" w:rsidRPr="00115C24" w:rsidRDefault="001F578D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为开的数量</w:t>
            </w:r>
          </w:p>
        </w:tc>
      </w:tr>
      <w:tr w:rsidR="001F578D" w14:paraId="615F87A8" w14:textId="77777777" w:rsidTr="00AE0D23">
        <w:trPr>
          <w:jc w:val="center"/>
        </w:trPr>
        <w:tc>
          <w:tcPr>
            <w:tcW w:w="1559" w:type="dxa"/>
          </w:tcPr>
          <w:p w14:paraId="25323481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12150658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4BA10A67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  <w:tc>
          <w:tcPr>
            <w:tcW w:w="1843" w:type="dxa"/>
          </w:tcPr>
          <w:p w14:paraId="7C18E03D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</w:p>
        </w:tc>
      </w:tr>
      <w:tr w:rsidR="001F578D" w14:paraId="3468225B" w14:textId="77777777" w:rsidTr="00AE0D23">
        <w:trPr>
          <w:jc w:val="center"/>
        </w:trPr>
        <w:tc>
          <w:tcPr>
            <w:tcW w:w="1559" w:type="dxa"/>
          </w:tcPr>
          <w:p w14:paraId="28E42FD8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550C35F4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507EAC3A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  <w:tc>
          <w:tcPr>
            <w:tcW w:w="1843" w:type="dxa"/>
          </w:tcPr>
          <w:p w14:paraId="26A21E10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</w:tr>
      <w:tr w:rsidR="001F578D" w14:paraId="6A5BF4B9" w14:textId="77777777" w:rsidTr="00AE0D23">
        <w:trPr>
          <w:jc w:val="center"/>
        </w:trPr>
        <w:tc>
          <w:tcPr>
            <w:tcW w:w="1559" w:type="dxa"/>
          </w:tcPr>
          <w:p w14:paraId="19FACF08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701" w:type="dxa"/>
          </w:tcPr>
          <w:p w14:paraId="45E534CE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0527A6F2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  <w:tc>
          <w:tcPr>
            <w:tcW w:w="1843" w:type="dxa"/>
          </w:tcPr>
          <w:p w14:paraId="5D3C38CD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</w:tr>
      <w:tr w:rsidR="001F578D" w14:paraId="366FD4EF" w14:textId="77777777" w:rsidTr="00AE0D23">
        <w:trPr>
          <w:jc w:val="center"/>
        </w:trPr>
        <w:tc>
          <w:tcPr>
            <w:tcW w:w="1559" w:type="dxa"/>
          </w:tcPr>
          <w:p w14:paraId="64C85EC2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75E8147C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701" w:type="dxa"/>
          </w:tcPr>
          <w:p w14:paraId="6366DB58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  <w:tc>
          <w:tcPr>
            <w:tcW w:w="1843" w:type="dxa"/>
          </w:tcPr>
          <w:p w14:paraId="7BF9BA5F" w14:textId="77777777" w:rsidR="001F578D" w:rsidRDefault="001F578D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</w:tr>
    </w:tbl>
    <w:p w14:paraId="7B48A991" w14:textId="7FF36FAE" w:rsidR="001F578D" w:rsidRPr="009D72DD" w:rsidRDefault="005A088A" w:rsidP="001F578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三控开关的表格里面再加一列</w:t>
      </w:r>
      <w:r w:rsidR="001F578D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1418"/>
        <w:gridCol w:w="1559"/>
        <w:gridCol w:w="1418"/>
        <w:gridCol w:w="1847"/>
      </w:tblGrid>
      <w:tr w:rsidR="005A088A" w:rsidRPr="00115C24" w14:paraId="7F5D085E" w14:textId="681A3355" w:rsidTr="005A088A">
        <w:trPr>
          <w:jc w:val="center"/>
        </w:trPr>
        <w:tc>
          <w:tcPr>
            <w:tcW w:w="1338" w:type="dxa"/>
          </w:tcPr>
          <w:p w14:paraId="16FDA606" w14:textId="77777777" w:rsidR="005A088A" w:rsidRPr="00115C24" w:rsidRDefault="005A088A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1</w:t>
            </w:r>
          </w:p>
        </w:tc>
        <w:tc>
          <w:tcPr>
            <w:tcW w:w="1418" w:type="dxa"/>
          </w:tcPr>
          <w:p w14:paraId="1BD6EA0E" w14:textId="77777777" w:rsidR="005A088A" w:rsidRPr="00115C24" w:rsidRDefault="005A088A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2</w:t>
            </w:r>
          </w:p>
        </w:tc>
        <w:tc>
          <w:tcPr>
            <w:tcW w:w="1559" w:type="dxa"/>
          </w:tcPr>
          <w:p w14:paraId="1EDDE591" w14:textId="77777777" w:rsidR="005A088A" w:rsidRPr="00115C24" w:rsidRDefault="005A088A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3</w:t>
            </w:r>
          </w:p>
        </w:tc>
        <w:tc>
          <w:tcPr>
            <w:tcW w:w="1418" w:type="dxa"/>
          </w:tcPr>
          <w:p w14:paraId="41BCB448" w14:textId="77777777" w:rsidR="005A088A" w:rsidRPr="00115C24" w:rsidRDefault="005A088A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15C2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灯</w:t>
            </w:r>
          </w:p>
        </w:tc>
        <w:tc>
          <w:tcPr>
            <w:tcW w:w="1847" w:type="dxa"/>
          </w:tcPr>
          <w:p w14:paraId="503042CF" w14:textId="6C4C4EE5" w:rsidR="005A088A" w:rsidRPr="00115C24" w:rsidRDefault="005A088A" w:rsidP="00FC24F7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开关为开的数量</w:t>
            </w:r>
          </w:p>
        </w:tc>
      </w:tr>
      <w:tr w:rsidR="005A088A" w14:paraId="33F93ED1" w14:textId="667FCD7F" w:rsidTr="005A088A">
        <w:trPr>
          <w:jc w:val="center"/>
        </w:trPr>
        <w:tc>
          <w:tcPr>
            <w:tcW w:w="1338" w:type="dxa"/>
          </w:tcPr>
          <w:p w14:paraId="2F16F2AA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1E68289F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59" w:type="dxa"/>
          </w:tcPr>
          <w:p w14:paraId="1CEB0C78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004A0D9F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  <w:tc>
          <w:tcPr>
            <w:tcW w:w="1847" w:type="dxa"/>
          </w:tcPr>
          <w:p w14:paraId="4FFB7A38" w14:textId="4AE321C0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</w:p>
        </w:tc>
      </w:tr>
      <w:tr w:rsidR="005A088A" w14:paraId="22F13CF8" w14:textId="7D8CA48F" w:rsidTr="005A088A">
        <w:trPr>
          <w:jc w:val="center"/>
        </w:trPr>
        <w:tc>
          <w:tcPr>
            <w:tcW w:w="1338" w:type="dxa"/>
          </w:tcPr>
          <w:p w14:paraId="7BEB984A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418" w:type="dxa"/>
          </w:tcPr>
          <w:p w14:paraId="183E383C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59" w:type="dxa"/>
          </w:tcPr>
          <w:p w14:paraId="26001843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6CAF7A3C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  <w:tc>
          <w:tcPr>
            <w:tcW w:w="1847" w:type="dxa"/>
          </w:tcPr>
          <w:p w14:paraId="17920992" w14:textId="069296C0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</w:tr>
      <w:tr w:rsidR="005A088A" w14:paraId="7EAD7A22" w14:textId="5885F72F" w:rsidTr="005A088A">
        <w:trPr>
          <w:jc w:val="center"/>
        </w:trPr>
        <w:tc>
          <w:tcPr>
            <w:tcW w:w="1338" w:type="dxa"/>
          </w:tcPr>
          <w:p w14:paraId="1BBCC299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33822C84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59" w:type="dxa"/>
          </w:tcPr>
          <w:p w14:paraId="23F2A1FD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2E3D3F2D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  <w:tc>
          <w:tcPr>
            <w:tcW w:w="1847" w:type="dxa"/>
          </w:tcPr>
          <w:p w14:paraId="2668BB6A" w14:textId="40ADE89D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</w:tr>
      <w:tr w:rsidR="005A088A" w14:paraId="7F7697D3" w14:textId="1AEA9638" w:rsidTr="005A088A">
        <w:trPr>
          <w:jc w:val="center"/>
        </w:trPr>
        <w:tc>
          <w:tcPr>
            <w:tcW w:w="1338" w:type="dxa"/>
          </w:tcPr>
          <w:p w14:paraId="603373EB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30F2EB18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59" w:type="dxa"/>
          </w:tcPr>
          <w:p w14:paraId="7231C0B2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418" w:type="dxa"/>
          </w:tcPr>
          <w:p w14:paraId="79BA69B7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  <w:tc>
          <w:tcPr>
            <w:tcW w:w="1847" w:type="dxa"/>
          </w:tcPr>
          <w:p w14:paraId="3491AB7A" w14:textId="6AC1B6F5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</w:tr>
      <w:tr w:rsidR="005A088A" w14:paraId="1FBDEDEB" w14:textId="536C2596" w:rsidTr="005A088A">
        <w:trPr>
          <w:jc w:val="center"/>
        </w:trPr>
        <w:tc>
          <w:tcPr>
            <w:tcW w:w="1338" w:type="dxa"/>
          </w:tcPr>
          <w:p w14:paraId="03AB6DB8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418" w:type="dxa"/>
          </w:tcPr>
          <w:p w14:paraId="629CED41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59" w:type="dxa"/>
          </w:tcPr>
          <w:p w14:paraId="3946C668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6B365DEB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  <w:tc>
          <w:tcPr>
            <w:tcW w:w="1847" w:type="dxa"/>
          </w:tcPr>
          <w:p w14:paraId="76EAC328" w14:textId="2494D2BC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</w:tr>
      <w:tr w:rsidR="005A088A" w14:paraId="21630C22" w14:textId="274DC34E" w:rsidTr="005A088A">
        <w:trPr>
          <w:jc w:val="center"/>
        </w:trPr>
        <w:tc>
          <w:tcPr>
            <w:tcW w:w="1338" w:type="dxa"/>
          </w:tcPr>
          <w:p w14:paraId="545D196D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418" w:type="dxa"/>
          </w:tcPr>
          <w:p w14:paraId="12A54843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59" w:type="dxa"/>
          </w:tcPr>
          <w:p w14:paraId="69D1E7C3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418" w:type="dxa"/>
          </w:tcPr>
          <w:p w14:paraId="34B5113C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  <w:tc>
          <w:tcPr>
            <w:tcW w:w="1847" w:type="dxa"/>
          </w:tcPr>
          <w:p w14:paraId="6D4A3EDB" w14:textId="7C654831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</w:tr>
      <w:tr w:rsidR="005A088A" w14:paraId="3D718071" w14:textId="545A4840" w:rsidTr="005A088A">
        <w:trPr>
          <w:jc w:val="center"/>
        </w:trPr>
        <w:tc>
          <w:tcPr>
            <w:tcW w:w="1338" w:type="dxa"/>
          </w:tcPr>
          <w:p w14:paraId="6FD525F4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开</w:t>
            </w:r>
          </w:p>
        </w:tc>
        <w:tc>
          <w:tcPr>
            <w:tcW w:w="1418" w:type="dxa"/>
          </w:tcPr>
          <w:p w14:paraId="5F1DE4EB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1559" w:type="dxa"/>
          </w:tcPr>
          <w:p w14:paraId="18E3FF23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418" w:type="dxa"/>
          </w:tcPr>
          <w:p w14:paraId="7DBFAD8A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暗</w:t>
            </w:r>
          </w:p>
        </w:tc>
        <w:tc>
          <w:tcPr>
            <w:tcW w:w="1847" w:type="dxa"/>
          </w:tcPr>
          <w:p w14:paraId="2692A049" w14:textId="548F6E18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</w:tr>
      <w:tr w:rsidR="005A088A" w14:paraId="732E3398" w14:textId="621BCC9C" w:rsidTr="005A088A">
        <w:trPr>
          <w:jc w:val="center"/>
        </w:trPr>
        <w:tc>
          <w:tcPr>
            <w:tcW w:w="1338" w:type="dxa"/>
          </w:tcPr>
          <w:p w14:paraId="46594BE3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418" w:type="dxa"/>
          </w:tcPr>
          <w:p w14:paraId="6AC11F53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559" w:type="dxa"/>
          </w:tcPr>
          <w:p w14:paraId="0DDBA785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1418" w:type="dxa"/>
          </w:tcPr>
          <w:p w14:paraId="3EB6502A" w14:textId="77777777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亮</w:t>
            </w:r>
          </w:p>
        </w:tc>
        <w:tc>
          <w:tcPr>
            <w:tcW w:w="1847" w:type="dxa"/>
          </w:tcPr>
          <w:p w14:paraId="5F85706F" w14:textId="1D7F76F2" w:rsidR="005A088A" w:rsidRDefault="005A088A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</w:tr>
    </w:tbl>
    <w:p w14:paraId="615BDFBA" w14:textId="34E8E0B1" w:rsidR="00115C24" w:rsidRDefault="005A088A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数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数量，能够完美匹配灯的亮暗。</w:t>
      </w:r>
    </w:p>
    <w:p w14:paraId="3A3ED1A6" w14:textId="32103593" w:rsidR="005A088A" w:rsidRDefault="005A088A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偶数全暗，奇数全亮。</w:t>
      </w:r>
    </w:p>
    <w:p w14:paraId="73282B88" w14:textId="613C77C2" w:rsidR="005A088A" w:rsidRPr="005A088A" w:rsidRDefault="005A088A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就可以设计双控、三控、甚至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控开关了。</w:t>
      </w:r>
    </w:p>
    <w:p w14:paraId="3AEB917B" w14:textId="67CB328D" w:rsidR="00CA74CB" w:rsidRDefault="00CA74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1265066" w14:textId="77777777" w:rsidR="00080E08" w:rsidRDefault="00080E0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4E992D1" w14:textId="00CBAE01" w:rsidR="00CA74CB" w:rsidRPr="00076A18" w:rsidRDefault="00CA74CB" w:rsidP="00CA74CB">
      <w:pPr>
        <w:pStyle w:val="4"/>
      </w:pPr>
      <w:r>
        <w:t>3</w:t>
      </w:r>
      <w:r w:rsidRPr="00076A18">
        <w:t xml:space="preserve">. </w:t>
      </w:r>
      <w:r>
        <w:rPr>
          <w:rFonts w:hint="eastAsia"/>
        </w:rPr>
        <w:t>准备素材</w:t>
      </w:r>
    </w:p>
    <w:p w14:paraId="05604372" w14:textId="665EED81" w:rsidR="00711D23" w:rsidRDefault="00711D23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初作者我考虑直接用按钮设计就行了。</w:t>
      </w:r>
    </w:p>
    <w:p w14:paraId="26AE0BA9" w14:textId="45DB9589" w:rsidR="00711D23" w:rsidRDefault="00711D23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后来感觉不太对，因为现实生活的灯开关，很少有那种</w:t>
      </w:r>
      <w:r w:rsidR="00565D2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</w:t>
      </w:r>
      <w:r w:rsidR="00565D27">
        <w:rPr>
          <w:rFonts w:ascii="Tahoma" w:eastAsia="微软雅黑" w:hAnsi="Tahoma" w:hint="eastAsia"/>
          <w:kern w:val="0"/>
          <w:sz w:val="22"/>
        </w:rPr>
        <w:t>式开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3BFF4D" w14:textId="77777777" w:rsidR="00711D23" w:rsidRPr="00126651" w:rsidRDefault="00711D23" w:rsidP="00711D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2665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BE199F" wp14:editId="2B040978">
            <wp:extent cx="2254516" cy="1491449"/>
            <wp:effectExtent l="0" t="0" r="0" b="0"/>
            <wp:docPr id="15300773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1896" cy="1502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6651">
        <w:rPr>
          <w:rFonts w:ascii="宋体" w:eastAsia="宋体" w:hAnsi="宋体" w:cs="宋体"/>
          <w:noProof/>
          <w:kern w:val="0"/>
          <w:sz w:val="24"/>
          <w:szCs w:val="24"/>
        </w:rPr>
        <w:t xml:space="preserve"> </w:t>
      </w:r>
      <w:r w:rsidRPr="0012665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4F087D" wp14:editId="71055456">
            <wp:extent cx="2514600" cy="1505719"/>
            <wp:effectExtent l="0" t="0" r="0" b="0"/>
            <wp:docPr id="8304638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156" cy="1508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65D27" w14:paraId="3E7B55D5" w14:textId="77777777" w:rsidTr="00FC24F7">
        <w:tc>
          <w:tcPr>
            <w:tcW w:w="8522" w:type="dxa"/>
            <w:shd w:val="clear" w:color="auto" w:fill="DEEAF6" w:themeFill="accent1" w:themeFillTint="33"/>
          </w:tcPr>
          <w:p w14:paraId="2CB19AA9" w14:textId="77777777" w:rsidR="00565D27" w:rsidRDefault="00565D27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触发设计上看，按钮式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闸刀式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没什么区别。</w:t>
            </w:r>
          </w:p>
          <w:p w14:paraId="34871D49" w14:textId="77777777" w:rsidR="00565D27" w:rsidRDefault="00565D27" w:rsidP="00FC24F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从外观上看，玩家感受区别还挺大，属于两个完全不同的机关。</w:t>
            </w:r>
          </w:p>
        </w:tc>
      </w:tr>
    </w:tbl>
    <w:p w14:paraId="6573827C" w14:textId="46C51895" w:rsidR="00871273" w:rsidRPr="008327F3" w:rsidRDefault="008327F3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作者我重新画了闸刀开关。</w:t>
      </w:r>
    </w:p>
    <w:p w14:paraId="255F7D60" w14:textId="0E785D23" w:rsidR="00080C05" w:rsidRPr="00080C05" w:rsidRDefault="00080C05" w:rsidP="009F603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80C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0E8DB8" wp14:editId="5446DDFD">
            <wp:extent cx="4907280" cy="3016683"/>
            <wp:effectExtent l="0" t="0" r="7620" b="0"/>
            <wp:docPr id="12588366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016" cy="3019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70169" w14:textId="0B6E03B2" w:rsidR="00080C05" w:rsidRDefault="00080E08" w:rsidP="00080E0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6B4105" w14:textId="3132ABAA" w:rsidR="008327F3" w:rsidRPr="00076A18" w:rsidRDefault="008327F3" w:rsidP="008327F3">
      <w:pPr>
        <w:pStyle w:val="4"/>
      </w:pPr>
      <w:r>
        <w:lastRenderedPageBreak/>
        <w:t>4</w:t>
      </w:r>
      <w:r w:rsidRPr="00076A18">
        <w:t xml:space="preserve">. </w:t>
      </w:r>
      <w:r w:rsidR="00314E59">
        <w:rPr>
          <w:rFonts w:hint="eastAsia"/>
        </w:rPr>
        <w:t>双控</w:t>
      </w:r>
      <w:r>
        <w:rPr>
          <w:rFonts w:hint="eastAsia"/>
        </w:rPr>
        <w:t>开关设计</w:t>
      </w:r>
    </w:p>
    <w:p w14:paraId="5ACDDD0C" w14:textId="77777777" w:rsidR="004954AF" w:rsidRDefault="004954AF" w:rsidP="004954A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始添加事件前，</w:t>
      </w:r>
    </w:p>
    <w:p w14:paraId="10BACC6D" w14:textId="239D0B79" w:rsidR="00B06F57" w:rsidRPr="002F135E" w:rsidRDefault="002F135E" w:rsidP="004954A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留意一下</w:t>
      </w:r>
      <w:r w:rsidR="004954A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脚踩的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手拉的开关，触发方式不太一样。</w:t>
      </w:r>
    </w:p>
    <w:p w14:paraId="5A1FD6FF" w14:textId="04C47E44" w:rsidR="002F135E" w:rsidRPr="002F135E" w:rsidRDefault="002F135E" w:rsidP="002F13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F135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635CD2" wp14:editId="50B04150">
            <wp:extent cx="2205355" cy="2090598"/>
            <wp:effectExtent l="0" t="0" r="4445" b="5080"/>
            <wp:docPr id="211132179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335" cy="2094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F135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7F0C80" wp14:editId="734DA51F">
            <wp:extent cx="2421236" cy="2093752"/>
            <wp:effectExtent l="0" t="0" r="0" b="1905"/>
            <wp:docPr id="181922699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642" cy="2107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A16A9" w14:textId="381E244B" w:rsidR="00B06F57" w:rsidRDefault="00B06F57" w:rsidP="00B82B7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脚踩的开关</w:t>
      </w:r>
      <w:r w:rsidR="004954AF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可能要用到重力开关</w:t>
      </w:r>
      <w:r w:rsidR="003F7CCE">
        <w:rPr>
          <w:rFonts w:ascii="Tahoma" w:eastAsia="微软雅黑" w:hAnsi="Tahoma" w:hint="eastAsia"/>
          <w:kern w:val="0"/>
          <w:sz w:val="22"/>
        </w:rPr>
        <w:t>；</w:t>
      </w:r>
    </w:p>
    <w:p w14:paraId="02BB162D" w14:textId="1C76DBE4" w:rsidR="00B06F57" w:rsidRDefault="00B06F57" w:rsidP="00B82B7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手拉的</w:t>
      </w:r>
      <w:r w:rsidR="004954AF"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，直接执行开启独立开关即可。</w:t>
      </w:r>
      <w:r w:rsidR="00C708B2">
        <w:rPr>
          <w:rFonts w:ascii="Tahoma" w:eastAsia="微软雅黑" w:hAnsi="Tahoma" w:hint="eastAsia"/>
          <w:kern w:val="0"/>
          <w:sz w:val="22"/>
        </w:rPr>
        <w:t>（第二页则执行</w:t>
      </w:r>
      <w:r w:rsidR="00C708B2">
        <w:rPr>
          <w:rFonts w:ascii="Tahoma" w:eastAsia="微软雅黑" w:hAnsi="Tahoma" w:hint="eastAsia"/>
          <w:kern w:val="0"/>
          <w:sz w:val="22"/>
        </w:rPr>
        <w:t xml:space="preserve"> </w:t>
      </w:r>
      <w:r w:rsidR="00C708B2">
        <w:rPr>
          <w:rFonts w:ascii="Tahoma" w:eastAsia="微软雅黑" w:hAnsi="Tahoma" w:hint="eastAsia"/>
          <w:kern w:val="0"/>
          <w:sz w:val="22"/>
        </w:rPr>
        <w:t>关闭独立开关）</w:t>
      </w:r>
    </w:p>
    <w:p w14:paraId="1AC29D11" w14:textId="08280AB0" w:rsidR="00B06F57" w:rsidRPr="00C708B2" w:rsidRDefault="00C708B2" w:rsidP="00C708B2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708B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E78F25" wp14:editId="4C86B4FE">
            <wp:extent cx="2903220" cy="801842"/>
            <wp:effectExtent l="0" t="0" r="0" b="0"/>
            <wp:docPr id="105571177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361" cy="803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1D156" w14:textId="0EF6525E" w:rsidR="002F135E" w:rsidRDefault="00B82B7E" w:rsidP="00B82B7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在事件页第二页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数钥匙。</w:t>
      </w:r>
    </w:p>
    <w:p w14:paraId="4CA61C98" w14:textId="6A36E497" w:rsidR="002D7BBB" w:rsidRPr="002D7BBB" w:rsidRDefault="002D7BBB" w:rsidP="002D7BBB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D7B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8B0A5D6" wp14:editId="6B5442CB">
            <wp:extent cx="2903220" cy="979913"/>
            <wp:effectExtent l="0" t="0" r="0" b="0"/>
            <wp:docPr id="137018738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2764" cy="9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47103" w14:textId="523371B3" w:rsidR="00B82B7E" w:rsidRPr="002F135E" w:rsidRDefault="00B82B7E" w:rsidP="00B82B7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给双控开关的灯，</w:t>
      </w:r>
      <w:r w:rsidR="003C48C3">
        <w:rPr>
          <w:rFonts w:ascii="Tahoma" w:eastAsia="微软雅黑" w:hAnsi="Tahoma" w:hint="eastAsia"/>
          <w:kern w:val="0"/>
          <w:sz w:val="22"/>
        </w:rPr>
        <w:t>添加计数条件即可。</w:t>
      </w:r>
    </w:p>
    <w:p w14:paraId="39ED004F" w14:textId="6F38D47E" w:rsidR="00126651" w:rsidRDefault="00B4666D" w:rsidP="002D7BB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3CDA6F" wp14:editId="2394CD7C">
            <wp:extent cx="4541914" cy="746825"/>
            <wp:effectExtent l="0" t="0" r="0" b="0"/>
            <wp:docPr id="17197361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736180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4541914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B353E" w14:textId="62702C5A" w:rsidR="009E0690" w:rsidRDefault="009E0690" w:rsidP="009E069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，可以看到</w:t>
      </w:r>
      <w:r w:rsidR="005153B5">
        <w:rPr>
          <w:rFonts w:ascii="Tahoma" w:eastAsia="微软雅黑" w:hAnsi="Tahoma" w:hint="eastAsia"/>
          <w:kern w:val="0"/>
          <w:sz w:val="22"/>
        </w:rPr>
        <w:t>功能已经实现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7A1FDC6" w14:textId="483BE373" w:rsidR="005153B5" w:rsidRPr="005153B5" w:rsidRDefault="005153B5" w:rsidP="005153B5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 w:rsidRPr="005153B5">
        <w:rPr>
          <w:rFonts w:ascii="Tahoma" w:eastAsia="微软雅黑" w:hAnsi="Tahoma" w:hint="eastAsia"/>
          <w:kern w:val="0"/>
          <w:sz w:val="22"/>
        </w:rPr>
        <w:t>只要切换任意一个开关，那么</w:t>
      </w:r>
      <w:proofErr w:type="gramStart"/>
      <w:r w:rsidRPr="005153B5">
        <w:rPr>
          <w:rFonts w:ascii="Tahoma" w:eastAsia="微软雅黑" w:hAnsi="Tahoma" w:hint="eastAsia"/>
          <w:kern w:val="0"/>
          <w:sz w:val="22"/>
        </w:rPr>
        <w:t>灯一定</w:t>
      </w:r>
      <w:proofErr w:type="gramEnd"/>
      <w:r w:rsidRPr="005153B5">
        <w:rPr>
          <w:rFonts w:ascii="Tahoma" w:eastAsia="微软雅黑" w:hAnsi="Tahoma" w:hint="eastAsia"/>
          <w:kern w:val="0"/>
          <w:sz w:val="22"/>
        </w:rPr>
        <w:t>会对亮暗进行切换。</w:t>
      </w:r>
    </w:p>
    <w:p w14:paraId="21F0B02D" w14:textId="12A2394F" w:rsidR="005153B5" w:rsidRPr="005153B5" w:rsidRDefault="005153B5" w:rsidP="005153B5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153B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1EBACA" wp14:editId="28011005">
            <wp:extent cx="2903220" cy="1218715"/>
            <wp:effectExtent l="0" t="0" r="0" b="635"/>
            <wp:docPr id="211923713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8492" cy="1220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A4212" w14:textId="77777777" w:rsidR="009E0690" w:rsidRDefault="009E0690" w:rsidP="009E0690">
      <w:pPr>
        <w:snapToGrid w:val="0"/>
        <w:rPr>
          <w:rFonts w:ascii="Tahoma" w:eastAsia="微软雅黑" w:hAnsi="Tahoma"/>
          <w:kern w:val="0"/>
          <w:sz w:val="22"/>
        </w:rPr>
      </w:pPr>
    </w:p>
    <w:p w14:paraId="58036E8F" w14:textId="16B551F3" w:rsidR="00FE1B94" w:rsidRDefault="00EF09EF" w:rsidP="00EF09E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265A41D" w14:textId="1ADB6B88" w:rsidR="00314E59" w:rsidRPr="00076A18" w:rsidRDefault="00314E59" w:rsidP="00314E59">
      <w:pPr>
        <w:pStyle w:val="4"/>
      </w:pPr>
      <w:r>
        <w:lastRenderedPageBreak/>
        <w:t>5</w:t>
      </w:r>
      <w:r w:rsidRPr="00076A18">
        <w:t xml:space="preserve">. </w:t>
      </w:r>
      <w:r>
        <w:rPr>
          <w:rFonts w:hint="eastAsia"/>
        </w:rPr>
        <w:t>三控开关设计</w:t>
      </w:r>
    </w:p>
    <w:p w14:paraId="61C921DF" w14:textId="157AA8F1" w:rsidR="004F5F3F" w:rsidRDefault="00785997" w:rsidP="003C48C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提到了双控开关，等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就能实现了。</w:t>
      </w:r>
    </w:p>
    <w:p w14:paraId="30E3897B" w14:textId="2453A10C" w:rsidR="00785997" w:rsidRDefault="00785997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三控开关，要等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还要能等于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但计数开关只能绑定一个条件。</w:t>
      </w:r>
    </w:p>
    <w:p w14:paraId="5C562548" w14:textId="672FEA43" w:rsidR="00677F04" w:rsidRPr="00677F04" w:rsidRDefault="00677F04" w:rsidP="007E5BEF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77F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0718FA" wp14:editId="06FC177C">
            <wp:extent cx="4815840" cy="1152068"/>
            <wp:effectExtent l="0" t="0" r="3810" b="0"/>
            <wp:docPr id="6774629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548" cy="115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797F4" w14:textId="2793B200" w:rsidR="003C48C3" w:rsidRPr="00B4779A" w:rsidRDefault="00EF09EF" w:rsidP="007E5BEF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F09E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5B8E633" wp14:editId="43D236A8">
            <wp:extent cx="4931410" cy="2432457"/>
            <wp:effectExtent l="0" t="0" r="2540" b="6350"/>
            <wp:docPr id="73310328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9559" cy="2436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64061" w14:textId="4E2B4E65" w:rsidR="00D45CE7" w:rsidRDefault="00D45CE7" w:rsidP="00D45CE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合并两个条件，</w:t>
      </w:r>
    </w:p>
    <w:p w14:paraId="4BA431EA" w14:textId="366BC4BB" w:rsidR="00314E59" w:rsidRDefault="005A2B5F" w:rsidP="00D45CE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3C48C3">
        <w:rPr>
          <w:rFonts w:ascii="Tahoma" w:eastAsia="微软雅黑" w:hAnsi="Tahoma" w:hint="eastAsia"/>
          <w:kern w:val="0"/>
          <w:sz w:val="22"/>
        </w:rPr>
        <w:t>可以用</w:t>
      </w:r>
      <w:r>
        <w:rPr>
          <w:rFonts w:ascii="Tahoma" w:eastAsia="微软雅黑" w:hAnsi="Tahoma" w:hint="eastAsia"/>
          <w:kern w:val="0"/>
          <w:sz w:val="22"/>
        </w:rPr>
        <w:t>序列开关</w:t>
      </w:r>
      <w:r w:rsidR="00D45CE7">
        <w:rPr>
          <w:rFonts w:ascii="Tahoma" w:eastAsia="微软雅黑" w:hAnsi="Tahoma" w:hint="eastAsia"/>
          <w:kern w:val="0"/>
          <w:sz w:val="22"/>
        </w:rPr>
        <w:t>，</w:t>
      </w:r>
      <w:r w:rsidR="003C48C3">
        <w:rPr>
          <w:rFonts w:ascii="Tahoma" w:eastAsia="微软雅黑" w:hAnsi="Tahoma" w:hint="eastAsia"/>
          <w:kern w:val="0"/>
          <w:sz w:val="22"/>
        </w:rPr>
        <w:t>设计</w:t>
      </w:r>
      <w:r w:rsidR="003C48C3">
        <w:rPr>
          <w:rFonts w:ascii="Tahoma" w:eastAsia="微软雅黑" w:hAnsi="Tahoma" w:hint="eastAsia"/>
          <w:kern w:val="0"/>
          <w:sz w:val="22"/>
        </w:rPr>
        <w:t>A</w:t>
      </w:r>
      <w:r w:rsidR="00514E3D">
        <w:rPr>
          <w:rFonts w:ascii="Tahoma" w:eastAsia="微软雅黑" w:hAnsi="Tahoma"/>
          <w:kern w:val="0"/>
          <w:sz w:val="22"/>
        </w:rPr>
        <w:t>1</w:t>
      </w:r>
      <w:r w:rsidR="003C48C3">
        <w:rPr>
          <w:rFonts w:ascii="Tahoma" w:eastAsia="微软雅黑" w:hAnsi="Tahoma" w:hint="eastAsia"/>
          <w:kern w:val="0"/>
          <w:sz w:val="22"/>
        </w:rPr>
        <w:t>+</w:t>
      </w:r>
      <w:r w:rsidR="00514E3D">
        <w:rPr>
          <w:rFonts w:ascii="Tahoma" w:eastAsia="微软雅黑" w:hAnsi="Tahoma" w:hint="eastAsia"/>
          <w:kern w:val="0"/>
          <w:sz w:val="22"/>
        </w:rPr>
        <w:t>A</w:t>
      </w:r>
      <w:r w:rsidR="00514E3D">
        <w:rPr>
          <w:rFonts w:ascii="Tahoma" w:eastAsia="微软雅黑" w:hAnsi="Tahoma"/>
          <w:kern w:val="0"/>
          <w:sz w:val="22"/>
        </w:rPr>
        <w:t>2</w:t>
      </w:r>
      <w:r w:rsidR="003C48C3">
        <w:rPr>
          <w:rFonts w:ascii="Tahoma" w:eastAsia="微软雅黑" w:hAnsi="Tahoma" w:hint="eastAsia"/>
          <w:kern w:val="0"/>
          <w:sz w:val="22"/>
        </w:rPr>
        <w:t>任意一个条件满足即开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42541">
        <w:rPr>
          <w:rFonts w:ascii="Tahoma" w:eastAsia="微软雅黑" w:hAnsi="Tahoma" w:hint="eastAsia"/>
          <w:kern w:val="0"/>
          <w:sz w:val="22"/>
        </w:rPr>
        <w:t>如下指令。</w:t>
      </w:r>
    </w:p>
    <w:p w14:paraId="0C5253F0" w14:textId="57C57102" w:rsidR="00442541" w:rsidRDefault="00442541" w:rsidP="00D45CE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序列开关可以设置</w:t>
      </w:r>
      <w:r w:rsidR="007328E7">
        <w:rPr>
          <w:rFonts w:ascii="Tahoma" w:eastAsia="微软雅黑" w:hAnsi="Tahoma" w:hint="eastAsia"/>
          <w:kern w:val="0"/>
          <w:sz w:val="22"/>
        </w:rPr>
        <w:t xml:space="preserve"> </w:t>
      </w:r>
      <w:r w:rsidR="007328E7">
        <w:rPr>
          <w:rFonts w:ascii="Tahoma" w:eastAsia="微软雅黑" w:hAnsi="Tahoma" w:hint="eastAsia"/>
          <w:kern w:val="0"/>
          <w:sz w:val="22"/>
        </w:rPr>
        <w:t>要求</w:t>
      </w:r>
      <w:r>
        <w:rPr>
          <w:rFonts w:ascii="Tahoma" w:eastAsia="微软雅黑" w:hAnsi="Tahoma" w:hint="eastAsia"/>
          <w:kern w:val="0"/>
          <w:sz w:val="22"/>
        </w:rPr>
        <w:t>全部</w:t>
      </w:r>
      <w:r w:rsidR="007328E7">
        <w:rPr>
          <w:rFonts w:ascii="Tahoma" w:eastAsia="微软雅黑" w:hAnsi="Tahoma" w:hint="eastAsia"/>
          <w:kern w:val="0"/>
          <w:sz w:val="22"/>
        </w:rPr>
        <w:t>满足</w:t>
      </w:r>
      <w:r>
        <w:rPr>
          <w:rFonts w:ascii="Tahoma" w:eastAsia="微软雅黑" w:hAnsi="Tahoma" w:hint="eastAsia"/>
          <w:kern w:val="0"/>
          <w:sz w:val="22"/>
        </w:rPr>
        <w:t>，也可以设置</w:t>
      </w:r>
      <w:r w:rsidR="007328E7">
        <w:rPr>
          <w:rFonts w:ascii="Tahoma" w:eastAsia="微软雅黑" w:hAnsi="Tahoma" w:hint="eastAsia"/>
          <w:kern w:val="0"/>
          <w:sz w:val="22"/>
        </w:rPr>
        <w:t xml:space="preserve"> </w:t>
      </w:r>
      <w:r w:rsidR="007328E7">
        <w:rPr>
          <w:rFonts w:ascii="Tahoma" w:eastAsia="微软雅黑" w:hAnsi="Tahoma" w:hint="eastAsia"/>
          <w:kern w:val="0"/>
          <w:sz w:val="22"/>
        </w:rPr>
        <w:t>要求</w:t>
      </w:r>
      <w:r>
        <w:rPr>
          <w:rFonts w:ascii="Tahoma" w:eastAsia="微软雅黑" w:hAnsi="Tahoma" w:hint="eastAsia"/>
          <w:kern w:val="0"/>
          <w:sz w:val="22"/>
        </w:rPr>
        <w:t>指定数量</w:t>
      </w:r>
      <w:r w:rsidR="007328E7">
        <w:rPr>
          <w:rFonts w:ascii="Tahoma" w:eastAsia="微软雅黑" w:hAnsi="Tahoma" w:hint="eastAsia"/>
          <w:kern w:val="0"/>
          <w:sz w:val="22"/>
        </w:rPr>
        <w:t>满足。</w:t>
      </w:r>
    </w:p>
    <w:p w14:paraId="616A430D" w14:textId="100A0C21" w:rsidR="007328E7" w:rsidRDefault="007328E7" w:rsidP="00D45CE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满足数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大于等于</w:t>
      </w:r>
      <w:r>
        <w:rPr>
          <w:rFonts w:ascii="Tahoma" w:eastAsia="微软雅黑" w:hAnsi="Tahoma" w:hint="eastAsia"/>
          <w:kern w:val="0"/>
          <w:sz w:val="22"/>
        </w:rPr>
        <w:t>[</w:t>
      </w:r>
      <w:r>
        <w:rPr>
          <w:rFonts w:ascii="Tahoma" w:eastAsia="微软雅黑" w:hAnsi="Tahoma"/>
          <w:kern w:val="0"/>
          <w:sz w:val="22"/>
        </w:rPr>
        <w:t>1]</w:t>
      </w:r>
      <w:r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任意一个条件满足”。</w:t>
      </w:r>
    </w:p>
    <w:p w14:paraId="2498BBB4" w14:textId="2E460894" w:rsidR="00314E59" w:rsidRDefault="00677F04" w:rsidP="0039164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C3D228" wp14:editId="266231CF">
            <wp:extent cx="4884843" cy="792549"/>
            <wp:effectExtent l="0" t="0" r="0" b="7620"/>
            <wp:docPr id="6682561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8256162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DA3E9" w14:textId="55C43D4C" w:rsidR="00064B6B" w:rsidRDefault="006950E5" w:rsidP="00AE6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，三控开关也实现了</w:t>
      </w:r>
      <w:r w:rsidR="00064B6B">
        <w:rPr>
          <w:rFonts w:ascii="Tahoma" w:eastAsia="微软雅黑" w:hAnsi="Tahoma" w:hint="eastAsia"/>
          <w:kern w:val="0"/>
          <w:sz w:val="22"/>
        </w:rPr>
        <w:t>：</w:t>
      </w:r>
    </w:p>
    <w:p w14:paraId="49B4DD51" w14:textId="3A9B44B1" w:rsidR="00064B6B" w:rsidRDefault="00064B6B" w:rsidP="00064B6B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 w:rsidRPr="005153B5">
        <w:rPr>
          <w:rFonts w:ascii="Tahoma" w:eastAsia="微软雅黑" w:hAnsi="Tahoma" w:hint="eastAsia"/>
          <w:kern w:val="0"/>
          <w:sz w:val="22"/>
        </w:rPr>
        <w:t>只要切换任意一个开关，那么</w:t>
      </w:r>
      <w:proofErr w:type="gramStart"/>
      <w:r w:rsidRPr="005153B5">
        <w:rPr>
          <w:rFonts w:ascii="Tahoma" w:eastAsia="微软雅黑" w:hAnsi="Tahoma" w:hint="eastAsia"/>
          <w:kern w:val="0"/>
          <w:sz w:val="22"/>
        </w:rPr>
        <w:t>灯一定</w:t>
      </w:r>
      <w:proofErr w:type="gramEnd"/>
      <w:r w:rsidRPr="005153B5">
        <w:rPr>
          <w:rFonts w:ascii="Tahoma" w:eastAsia="微软雅黑" w:hAnsi="Tahoma" w:hint="eastAsia"/>
          <w:kern w:val="0"/>
          <w:sz w:val="22"/>
        </w:rPr>
        <w:t>会对亮暗进行切换。</w:t>
      </w:r>
    </w:p>
    <w:p w14:paraId="33DC2118" w14:textId="05E90F9F" w:rsidR="006950E5" w:rsidRPr="006950E5" w:rsidRDefault="006950E5" w:rsidP="006950E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9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7411D0" wp14:editId="79177BBF">
            <wp:extent cx="4038600" cy="1412547"/>
            <wp:effectExtent l="0" t="0" r="0" b="0"/>
            <wp:docPr id="203774812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354" cy="141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826EE" w14:textId="77777777" w:rsidR="006950E5" w:rsidRPr="00AE659F" w:rsidRDefault="006950E5" w:rsidP="00AE659F">
      <w:pPr>
        <w:snapToGrid w:val="0"/>
        <w:rPr>
          <w:rFonts w:ascii="Tahoma" w:eastAsia="微软雅黑" w:hAnsi="Tahoma"/>
          <w:kern w:val="0"/>
          <w:sz w:val="22"/>
        </w:rPr>
      </w:pPr>
    </w:p>
    <w:p w14:paraId="179273A3" w14:textId="686B0044" w:rsidR="00FE1B94" w:rsidRDefault="00FE1B94" w:rsidP="00AE659F">
      <w:pPr>
        <w:snapToGrid w:val="0"/>
        <w:rPr>
          <w:rFonts w:ascii="Tahoma" w:eastAsia="微软雅黑" w:hAnsi="Tahoma"/>
          <w:kern w:val="0"/>
          <w:sz w:val="22"/>
        </w:rPr>
      </w:pPr>
      <w:r w:rsidRPr="00AE659F">
        <w:rPr>
          <w:rFonts w:ascii="Tahoma" w:eastAsia="微软雅黑" w:hAnsi="Tahoma"/>
          <w:kern w:val="0"/>
          <w:sz w:val="22"/>
        </w:rPr>
        <w:br w:type="page"/>
      </w:r>
    </w:p>
    <w:p w14:paraId="0A218444" w14:textId="311D059B" w:rsidR="00B92755" w:rsidRPr="002E113C" w:rsidRDefault="00B92755" w:rsidP="002E113C">
      <w:pPr>
        <w:pStyle w:val="3"/>
      </w:pPr>
      <w:r>
        <w:rPr>
          <w:rFonts w:hint="eastAsia"/>
        </w:rPr>
        <w:lastRenderedPageBreak/>
        <w:t>设计“独立开关A+B都为ON”的出现条件</w:t>
      </w:r>
    </w:p>
    <w:p w14:paraId="24D52AE1" w14:textId="77777777" w:rsidR="002E113C" w:rsidRPr="00A9326A" w:rsidRDefault="002E113C" w:rsidP="002E113C">
      <w:pPr>
        <w:pStyle w:val="4"/>
      </w:pPr>
      <w:r w:rsidRPr="00A9326A">
        <w:t>1</w:t>
      </w:r>
      <w:r w:rsidRPr="00A9326A">
        <w:rPr>
          <w:rFonts w:hint="eastAsia"/>
        </w:rPr>
        <w:t>. 设置一个目标</w:t>
      </w:r>
    </w:p>
    <w:p w14:paraId="20DAD0BC" w14:textId="77777777" w:rsidR="002E113C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A67EA">
        <w:rPr>
          <w:rFonts w:ascii="Tahoma" w:eastAsia="微软雅黑" w:hAnsi="Tahoma"/>
          <w:kern w:val="0"/>
          <w:sz w:val="22"/>
        </w:rPr>
        <w:t>2024</w:t>
      </w:r>
      <w:r w:rsidRPr="007A67EA">
        <w:rPr>
          <w:rFonts w:ascii="Tahoma" w:eastAsia="微软雅黑" w:hAnsi="Tahoma" w:hint="eastAsia"/>
          <w:kern w:val="0"/>
          <w:sz w:val="22"/>
        </w:rPr>
        <w:t>年</w:t>
      </w:r>
      <w:r w:rsidRPr="007A67EA">
        <w:rPr>
          <w:rFonts w:ascii="Tahoma" w:eastAsia="微软雅黑" w:hAnsi="Tahoma" w:hint="eastAsia"/>
          <w:kern w:val="0"/>
          <w:sz w:val="22"/>
        </w:rPr>
        <w:t>2</w:t>
      </w:r>
      <w:r w:rsidRPr="007A67EA"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/>
          <w:kern w:val="0"/>
          <w:sz w:val="22"/>
        </w:rPr>
        <w:t>6</w:t>
      </w:r>
      <w:r w:rsidRPr="007A67EA">
        <w:rPr>
          <w:rFonts w:ascii="Tahoma" w:eastAsia="微软雅黑" w:hAnsi="Tahoma" w:hint="eastAsia"/>
          <w:kern w:val="0"/>
          <w:sz w:val="22"/>
        </w:rPr>
        <w:t>日，</w:t>
      </w:r>
      <w:r>
        <w:rPr>
          <w:rFonts w:ascii="Tahoma" w:eastAsia="微软雅黑" w:hAnsi="Tahoma" w:hint="eastAsia"/>
          <w:kern w:val="0"/>
          <w:sz w:val="22"/>
        </w:rPr>
        <w:t>作者我使用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时候，</w:t>
      </w:r>
    </w:p>
    <w:p w14:paraId="0586825C" w14:textId="77777777" w:rsidR="002E113C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发现了一个常用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&lt;&lt;</w:t>
      </w:r>
      <w:r>
        <w:rPr>
          <w:rFonts w:ascii="Tahoma" w:eastAsia="微软雅黑" w:hAnsi="Tahoma" w:hint="eastAsia"/>
          <w:kern w:val="0"/>
          <w:sz w:val="22"/>
        </w:rPr>
        <w:t>出现条件</w:t>
      </w:r>
      <w:r>
        <w:rPr>
          <w:rFonts w:ascii="Tahoma" w:eastAsia="微软雅黑" w:hAnsi="Tahoma"/>
          <w:kern w:val="0"/>
          <w:sz w:val="22"/>
        </w:rPr>
        <w:t>&gt;&gt;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非常反人类的设定。</w:t>
      </w:r>
    </w:p>
    <w:p w14:paraId="1443B088" w14:textId="77777777" w:rsidR="002E113C" w:rsidRPr="00C35506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与独立开关设置互斥”</w:t>
      </w:r>
      <w:r w:rsidRPr="00A5776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只能以第一个注释为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3D81239" w14:textId="77777777" w:rsidR="002E113C" w:rsidRPr="00A57762" w:rsidRDefault="002E113C" w:rsidP="002E113C">
      <w:pPr>
        <w:widowControl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577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DFE321" wp14:editId="54191B90">
            <wp:extent cx="4984750" cy="1526152"/>
            <wp:effectExtent l="0" t="0" r="6350" b="0"/>
            <wp:docPr id="310261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8899" cy="1527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FCCC2" w14:textId="77777777" w:rsidR="002E113C" w:rsidRPr="00A57762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我想要多个独立开关都为</w:t>
      </w:r>
      <w:r>
        <w:rPr>
          <w:rFonts w:ascii="Tahoma" w:eastAsia="微软雅黑" w:hAnsi="Tahoma" w:hint="eastAsia"/>
          <w:kern w:val="0"/>
          <w:sz w:val="22"/>
        </w:rPr>
        <w:t xml:space="preserve"> ON</w:t>
      </w:r>
      <w:r>
        <w:rPr>
          <w:rFonts w:ascii="Tahoma" w:eastAsia="微软雅黑" w:hAnsi="Tahoma" w:hint="eastAsia"/>
          <w:kern w:val="0"/>
          <w:sz w:val="22"/>
        </w:rPr>
        <w:t>，怎么办？</w:t>
      </w:r>
    </w:p>
    <w:p w14:paraId="119EDCDC" w14:textId="77777777" w:rsidR="002E113C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作者我跑去看了一眼脚本，</w:t>
      </w:r>
    </w:p>
    <w:p w14:paraId="168BA81C" w14:textId="77777777" w:rsidR="002E113C" w:rsidRPr="00A57762" w:rsidRDefault="002E113C" w:rsidP="002E113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577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435474" wp14:editId="4C0BCA9E">
            <wp:extent cx="4931373" cy="1690892"/>
            <wp:effectExtent l="0" t="0" r="3175" b="5080"/>
            <wp:docPr id="1773612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726" cy="169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CF8E4" w14:textId="77777777" w:rsidR="002E113C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哦，独立开关的确只能设置一个，本身底层设定就只能写一个……改不了。</w:t>
      </w:r>
    </w:p>
    <w:p w14:paraId="1AA4F795" w14:textId="77777777" w:rsidR="002E113C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看看有没有什么其他的方法。</w:t>
      </w:r>
    </w:p>
    <w:p w14:paraId="45BABDCF" w14:textId="77777777" w:rsidR="002E113C" w:rsidRDefault="002E113C" w:rsidP="002E113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08E42" w14:textId="77777777" w:rsidR="002E113C" w:rsidRPr="00A9326A" w:rsidRDefault="002E113C" w:rsidP="002E113C">
      <w:pPr>
        <w:pStyle w:val="4"/>
      </w:pPr>
      <w:r>
        <w:lastRenderedPageBreak/>
        <w:t>2</w:t>
      </w:r>
      <w:r w:rsidRPr="00A9326A">
        <w:rPr>
          <w:rFonts w:hint="eastAsia"/>
        </w:rPr>
        <w:t xml:space="preserve">. </w:t>
      </w:r>
      <w:r>
        <w:rPr>
          <w:rFonts w:hint="eastAsia"/>
        </w:rPr>
        <w:t>结构规划/流程梳理</w:t>
      </w:r>
    </w:p>
    <w:p w14:paraId="1E2E4E93" w14:textId="77777777" w:rsidR="002E113C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来作者我打算开新坑，</w:t>
      </w:r>
    </w:p>
    <w:p w14:paraId="718913A6" w14:textId="77777777" w:rsidR="002E113C" w:rsidRDefault="002E113C" w:rsidP="002E113C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转念一想，不对，这个插件我好像已经写过了。</w:t>
      </w:r>
    </w:p>
    <w:p w14:paraId="32C3B4A0" w14:textId="6A080D91" w:rsidR="002E113C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错！就是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序列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E87B3B">
        <w:rPr>
          <w:rFonts w:ascii="Tahoma" w:eastAsia="微软雅黑" w:hAnsi="Tahoma" w:hint="eastAsia"/>
          <w:kern w:val="0"/>
          <w:sz w:val="22"/>
        </w:rPr>
        <w:t>（可见</w:t>
      </w:r>
      <w:r w:rsidR="00E87B3B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序列开关" w:history="1">
        <w:r w:rsidR="00E87B3B" w:rsidRPr="00E87B3B">
          <w:rPr>
            <w:rStyle w:val="a4"/>
            <w:rFonts w:ascii="Tahoma" w:eastAsia="微软雅黑" w:hAnsi="Tahoma" w:hint="eastAsia"/>
            <w:kern w:val="0"/>
            <w:sz w:val="22"/>
          </w:rPr>
          <w:t>序列开关</w:t>
        </w:r>
      </w:hyperlink>
      <w:r w:rsidR="00E87B3B">
        <w:rPr>
          <w:rFonts w:ascii="Tahoma" w:eastAsia="微软雅黑" w:hAnsi="Tahoma" w:hint="eastAsia"/>
          <w:kern w:val="0"/>
          <w:sz w:val="22"/>
        </w:rPr>
        <w:t xml:space="preserve"> </w:t>
      </w:r>
      <w:r w:rsidR="00E87B3B">
        <w:rPr>
          <w:rFonts w:ascii="Tahoma" w:eastAsia="微软雅黑" w:hAnsi="Tahoma" w:hint="eastAsia"/>
          <w:kern w:val="0"/>
          <w:sz w:val="22"/>
        </w:rPr>
        <w:t>）</w:t>
      </w:r>
    </w:p>
    <w:p w14:paraId="18F53891" w14:textId="77777777" w:rsidR="002E113C" w:rsidRPr="00A500CE" w:rsidRDefault="002E113C" w:rsidP="002E1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proofErr w:type="spellStart"/>
      <w:r w:rsidRPr="00326DBE">
        <w:rPr>
          <w:rFonts w:ascii="Tahoma" w:eastAsia="微软雅黑" w:hAnsi="Tahoma"/>
          <w:kern w:val="0"/>
          <w:sz w:val="22"/>
        </w:rPr>
        <w:t>Drill_EventSequential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26DBE">
        <w:rPr>
          <w:rFonts w:ascii="Tahoma" w:eastAsia="微软雅黑" w:hAnsi="Tahoma" w:hint="eastAsia"/>
          <w:kern w:val="0"/>
          <w:sz w:val="22"/>
        </w:rPr>
        <w:t>物体</w:t>
      </w:r>
      <w:r w:rsidRPr="00326DBE">
        <w:rPr>
          <w:rFonts w:ascii="Tahoma" w:eastAsia="微软雅黑" w:hAnsi="Tahoma"/>
          <w:kern w:val="0"/>
          <w:sz w:val="22"/>
        </w:rPr>
        <w:t xml:space="preserve"> - </w:t>
      </w:r>
      <w:r w:rsidRPr="00326DBE">
        <w:rPr>
          <w:rFonts w:ascii="Tahoma" w:eastAsia="微软雅黑" w:hAnsi="Tahoma"/>
          <w:kern w:val="0"/>
          <w:sz w:val="22"/>
        </w:rPr>
        <w:t>序列开关</w:t>
      </w:r>
    </w:p>
    <w:p w14:paraId="1287CF5F" w14:textId="77777777" w:rsidR="002E113C" w:rsidRDefault="002E113C" w:rsidP="002E11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插件能够添加任意多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条件项，全部满足才能开启独立开关。</w:t>
      </w:r>
    </w:p>
    <w:p w14:paraId="7F2B27EE" w14:textId="77777777" w:rsidR="002E113C" w:rsidRPr="002C2657" w:rsidRDefault="002E113C" w:rsidP="002E113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C26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68FF7D" wp14:editId="061E546D">
            <wp:extent cx="5038090" cy="2299470"/>
            <wp:effectExtent l="0" t="0" r="0" b="5715"/>
            <wp:docPr id="189989125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160" cy="2300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7CD0C" w14:textId="77777777" w:rsidR="002E113C" w:rsidRDefault="002E113C" w:rsidP="002E113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1721B4E" w14:textId="77777777" w:rsidR="002E113C" w:rsidRPr="00A9326A" w:rsidRDefault="002E113C" w:rsidP="002E113C">
      <w:pPr>
        <w:pStyle w:val="4"/>
      </w:pPr>
      <w:r>
        <w:t>3</w:t>
      </w:r>
      <w:r w:rsidRPr="00A9326A">
        <w:rPr>
          <w:rFonts w:hint="eastAsia"/>
        </w:rPr>
        <w:t xml:space="preserve">. </w:t>
      </w:r>
      <w:r>
        <w:rPr>
          <w:rFonts w:hint="eastAsia"/>
        </w:rPr>
        <w:t>事件编写</w:t>
      </w:r>
    </w:p>
    <w:p w14:paraId="118E3FED" w14:textId="77777777" w:rsidR="002E113C" w:rsidRDefault="002E113C" w:rsidP="002E11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事件页第一页添加下面的指令，</w:t>
      </w:r>
    </w:p>
    <w:p w14:paraId="1937309B" w14:textId="77777777" w:rsidR="002E113C" w:rsidRDefault="002E113C" w:rsidP="002E113C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9829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99905F" wp14:editId="22445DE3">
            <wp:extent cx="5068570" cy="898258"/>
            <wp:effectExtent l="0" t="0" r="0" b="0"/>
            <wp:docPr id="146346869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753" cy="898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50708D" w14:textId="77777777" w:rsidR="002E113C" w:rsidRDefault="002E113C" w:rsidP="002E11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二个事件页，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序列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向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FAC94C" w14:textId="77777777" w:rsidR="002E113C" w:rsidRPr="00175BB4" w:rsidRDefault="002E113C" w:rsidP="002E113C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5BB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D28AFB" wp14:editId="2F2A9DE5">
            <wp:extent cx="2042160" cy="1651486"/>
            <wp:effectExtent l="0" t="0" r="0" b="6350"/>
            <wp:docPr id="1707469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0942" cy="1658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9326B" w14:textId="77777777" w:rsidR="002E113C" w:rsidRDefault="002E113C" w:rsidP="002E11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可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</w:t>
      </w:r>
      <w:r w:rsidRPr="002C2657">
        <w:rPr>
          <w:rFonts w:ascii="Tahoma" w:eastAsia="微软雅黑" w:hAnsi="Tahoma" w:hint="eastAsia"/>
          <w:kern w:val="0"/>
          <w:sz w:val="22"/>
        </w:rPr>
        <w:t>独立开关</w:t>
      </w:r>
      <w:r w:rsidRPr="002C2657">
        <w:rPr>
          <w:rFonts w:ascii="Tahoma" w:eastAsia="微软雅黑" w:hAnsi="Tahoma"/>
          <w:kern w:val="0"/>
          <w:sz w:val="22"/>
        </w:rPr>
        <w:t>A+B</w:t>
      </w:r>
      <w:r w:rsidRPr="002C2657">
        <w:rPr>
          <w:rFonts w:ascii="Tahoma" w:eastAsia="微软雅黑" w:hAnsi="Tahoma"/>
          <w:kern w:val="0"/>
          <w:sz w:val="22"/>
        </w:rPr>
        <w:t>都为</w:t>
      </w:r>
      <w:r w:rsidRPr="002C2657">
        <w:rPr>
          <w:rFonts w:ascii="Tahoma" w:eastAsia="微软雅黑" w:hAnsi="Tahom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出现条件功能。</w:t>
      </w:r>
    </w:p>
    <w:p w14:paraId="05F5DA6A" w14:textId="77777777" w:rsidR="00B92755" w:rsidRDefault="00B92755" w:rsidP="00AE659F">
      <w:pPr>
        <w:snapToGrid w:val="0"/>
        <w:rPr>
          <w:rFonts w:ascii="Tahoma" w:eastAsia="微软雅黑" w:hAnsi="Tahoma"/>
          <w:kern w:val="0"/>
          <w:sz w:val="22"/>
        </w:rPr>
      </w:pPr>
    </w:p>
    <w:p w14:paraId="58F30E28" w14:textId="7F72EAEC" w:rsidR="00B92755" w:rsidRPr="00B92755" w:rsidRDefault="00B92755" w:rsidP="00B9275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82953A" w14:textId="5918FC6F" w:rsidR="00E06332" w:rsidRPr="00E9723A" w:rsidRDefault="00E9723A" w:rsidP="00287A87">
      <w:pPr>
        <w:pStyle w:val="3"/>
      </w:pPr>
      <w:bookmarkStart w:id="30" w:name="_设计一个菜单面板的场景"/>
      <w:bookmarkStart w:id="31" w:name="_快速上手配置一个菜单面板的场景"/>
      <w:bookmarkStart w:id="32" w:name="_自动关闭的门"/>
      <w:bookmarkEnd w:id="30"/>
      <w:bookmarkEnd w:id="31"/>
      <w:bookmarkEnd w:id="32"/>
      <w:r w:rsidRPr="00E9723A">
        <w:rPr>
          <w:rFonts w:hint="eastAsia"/>
        </w:rPr>
        <w:lastRenderedPageBreak/>
        <w:t>自动关闭的门</w:t>
      </w:r>
    </w:p>
    <w:p w14:paraId="06268173" w14:textId="77777777" w:rsidR="00076A18" w:rsidRPr="00891852" w:rsidRDefault="00076A18" w:rsidP="00891852">
      <w:pPr>
        <w:pStyle w:val="4"/>
      </w:pPr>
      <w:r w:rsidRPr="00891852">
        <w:t>1</w:t>
      </w:r>
      <w:r w:rsidRPr="00891852">
        <w:rPr>
          <w:rFonts w:hint="eastAsia"/>
        </w:rPr>
        <w:t>. 设置一个目标</w:t>
      </w:r>
    </w:p>
    <w:p w14:paraId="3CAF128C" w14:textId="77777777" w:rsidR="00220775" w:rsidRDefault="00220775" w:rsidP="00076A1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1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/>
          <w:kern w:val="0"/>
          <w:sz w:val="22"/>
        </w:rPr>
        <w:t>16</w:t>
      </w:r>
      <w:r>
        <w:rPr>
          <w:rFonts w:ascii="Tahoma" w:eastAsia="微软雅黑" w:hAnsi="Tahoma" w:hint="eastAsia"/>
          <w:kern w:val="0"/>
          <w:sz w:val="22"/>
        </w:rPr>
        <w:t>日，作者我正在建设</w:t>
      </w:r>
      <w:r w:rsidR="00076A18" w:rsidRPr="00220775">
        <w:rPr>
          <w:rFonts w:ascii="Tahoma" w:eastAsia="微软雅黑" w:hAnsi="Tahoma" w:hint="eastAsia"/>
          <w:color w:val="00B050"/>
          <w:kern w:val="0"/>
          <w:sz w:val="22"/>
        </w:rPr>
        <w:t>建筑管理层</w:t>
      </w:r>
      <w:r>
        <w:rPr>
          <w:rFonts w:ascii="Tahoma" w:eastAsia="微软雅黑" w:hAnsi="Tahoma" w:hint="eastAsia"/>
          <w:kern w:val="0"/>
          <w:sz w:val="22"/>
        </w:rPr>
        <w:t>，突然发现默认图块中，连一个像样的门都没有。</w:t>
      </w:r>
    </w:p>
    <w:p w14:paraId="45FB8519" w14:textId="0C5F5199" w:rsidR="00E9723A" w:rsidRPr="00076A18" w:rsidRDefault="00220775" w:rsidP="00076A1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作者我想</w:t>
      </w:r>
      <w:r w:rsidR="00076A18" w:rsidRPr="00076A18">
        <w:rPr>
          <w:rFonts w:ascii="Tahoma" w:eastAsia="微软雅黑" w:hAnsi="Tahoma" w:hint="eastAsia"/>
          <w:kern w:val="0"/>
          <w:sz w:val="22"/>
        </w:rPr>
        <w:t>设计一个门，门能够被玩家打开，但当玩家离开一定距离后，自动关闭。</w:t>
      </w:r>
    </w:p>
    <w:p w14:paraId="659F3B44" w14:textId="6BB3894C" w:rsidR="00076A18" w:rsidRPr="00076A18" w:rsidRDefault="00076A18" w:rsidP="00076A18">
      <w:pPr>
        <w:snapToGrid w:val="0"/>
        <w:rPr>
          <w:rFonts w:ascii="Tahoma" w:eastAsia="微软雅黑" w:hAnsi="Tahoma"/>
          <w:kern w:val="0"/>
          <w:sz w:val="22"/>
        </w:rPr>
      </w:pPr>
      <w:r w:rsidRPr="00076A18">
        <w:rPr>
          <w:rFonts w:ascii="Tahoma" w:eastAsia="微软雅黑" w:hAnsi="Tahoma" w:hint="eastAsia"/>
          <w:kern w:val="0"/>
          <w:sz w:val="22"/>
        </w:rPr>
        <w:t>（只考虑玩家能打开，事件不能开门。事件开门会导致情况更加复杂。）</w:t>
      </w:r>
    </w:p>
    <w:p w14:paraId="1C5E82C9" w14:textId="61DFE03F" w:rsidR="003B2F18" w:rsidRPr="003B2F18" w:rsidRDefault="003B2F18" w:rsidP="003B2F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B2F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245B5A" wp14:editId="00DDB3C9">
            <wp:extent cx="1778434" cy="1120119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3589" cy="1129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3B2F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43FB89" wp14:editId="62773A4C">
            <wp:extent cx="1684020" cy="1101546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3242" cy="1114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3B2F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DAC905" wp14:editId="2EE8C95B">
            <wp:extent cx="1507567" cy="1118738"/>
            <wp:effectExtent l="0" t="0" r="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2944" cy="1130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BD03F" w14:textId="77777777" w:rsidR="003B2F18" w:rsidRPr="00076A18" w:rsidRDefault="003B2F18" w:rsidP="00076A18">
      <w:pPr>
        <w:snapToGrid w:val="0"/>
        <w:rPr>
          <w:rFonts w:ascii="Tahoma" w:eastAsia="微软雅黑" w:hAnsi="Tahoma"/>
          <w:kern w:val="0"/>
          <w:sz w:val="22"/>
        </w:rPr>
      </w:pPr>
    </w:p>
    <w:p w14:paraId="0AFD74C8" w14:textId="3F087ABB" w:rsidR="00076A18" w:rsidRPr="00076A18" w:rsidRDefault="00076A18" w:rsidP="00891852">
      <w:pPr>
        <w:pStyle w:val="4"/>
      </w:pPr>
      <w:r w:rsidRPr="00076A18">
        <w:t xml:space="preserve">2. </w:t>
      </w:r>
      <w:r w:rsidRPr="00076A18">
        <w:rPr>
          <w:rFonts w:hint="eastAsia"/>
        </w:rPr>
        <w:t>结构</w:t>
      </w:r>
      <w:r w:rsidR="00891852">
        <w:rPr>
          <w:rFonts w:hint="eastAsia"/>
        </w:rPr>
        <w:t>规划/流程梳理</w:t>
      </w:r>
    </w:p>
    <w:p w14:paraId="182F0F42" w14:textId="2F7C741E" w:rsidR="003B2F18" w:rsidRDefault="003B2F18" w:rsidP="003B2F1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将想法</w:t>
      </w:r>
      <w:r w:rsidR="007D1594">
        <w:rPr>
          <w:rFonts w:ascii="Tahoma" w:eastAsia="微软雅黑" w:hAnsi="Tahoma" w:hint="eastAsia"/>
          <w:kern w:val="0"/>
          <w:sz w:val="22"/>
        </w:rPr>
        <w:t>描述为</w:t>
      </w:r>
      <w:r>
        <w:rPr>
          <w:rFonts w:ascii="Tahoma" w:eastAsia="微软雅黑" w:hAnsi="Tahoma" w:hint="eastAsia"/>
          <w:kern w:val="0"/>
          <w:sz w:val="22"/>
        </w:rPr>
        <w:t>两个</w:t>
      </w:r>
      <w:r w:rsidR="007D1594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C20434A" w14:textId="79BEE23E" w:rsidR="003B2F18" w:rsidRDefault="003B2F18" w:rsidP="003B2F18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玩家开门后，门保持打开</w:t>
      </w:r>
      <w:r w:rsidR="007D1594">
        <w:rPr>
          <w:rFonts w:ascii="Tahoma" w:eastAsia="微软雅黑" w:hAnsi="Tahoma" w:hint="eastAsia"/>
          <w:kern w:val="0"/>
          <w:sz w:val="22"/>
        </w:rPr>
        <w:t>状态</w:t>
      </w:r>
    </w:p>
    <w:p w14:paraId="4006C80D" w14:textId="64341385" w:rsidR="003B2F18" w:rsidRPr="003B2F18" w:rsidRDefault="003B2F18" w:rsidP="005417A2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 xml:space="preserve">&gt; </w:t>
      </w:r>
      <w:r>
        <w:rPr>
          <w:rFonts w:ascii="Tahoma" w:eastAsia="微软雅黑" w:hAnsi="Tahoma" w:hint="eastAsia"/>
          <w:kern w:val="0"/>
          <w:sz w:val="22"/>
        </w:rPr>
        <w:t>玩家离开门一定距离后，自动关闭（回到开门前的事件页）</w:t>
      </w:r>
    </w:p>
    <w:p w14:paraId="0ACCBB5A" w14:textId="53AB0D8F" w:rsidR="003B2F18" w:rsidRDefault="003B2F18" w:rsidP="005417A2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3B2F18">
        <w:rPr>
          <w:rFonts w:ascii="Tahoma" w:eastAsia="微软雅黑" w:hAnsi="Tahoma" w:hint="eastAsia"/>
          <w:kern w:val="0"/>
          <w:sz w:val="22"/>
        </w:rPr>
        <w:t>首先，开门</w:t>
      </w:r>
      <w:r w:rsidR="007D1594">
        <w:rPr>
          <w:rFonts w:ascii="Tahoma" w:eastAsia="微软雅黑" w:hAnsi="Tahoma" w:hint="eastAsia"/>
          <w:kern w:val="0"/>
          <w:sz w:val="22"/>
        </w:rPr>
        <w:t>过程</w:t>
      </w:r>
      <w:r w:rsidRPr="003B2F18">
        <w:rPr>
          <w:rFonts w:ascii="Tahoma" w:eastAsia="微软雅黑" w:hAnsi="Tahoma" w:hint="eastAsia"/>
          <w:kern w:val="0"/>
          <w:sz w:val="22"/>
        </w:rPr>
        <w:t>就用正常的开门指令即可，玩家接触后，门播放不同朝向（表示开门动画），最后处于朝上</w:t>
      </w:r>
      <w:r>
        <w:rPr>
          <w:rFonts w:ascii="Tahoma" w:eastAsia="微软雅黑" w:hAnsi="Tahoma" w:hint="eastAsia"/>
          <w:kern w:val="0"/>
          <w:sz w:val="22"/>
        </w:rPr>
        <w:t>状态</w:t>
      </w:r>
      <w:r w:rsidRPr="003B2F18">
        <w:rPr>
          <w:rFonts w:ascii="Tahoma" w:eastAsia="微软雅黑" w:hAnsi="Tahoma" w:hint="eastAsia"/>
          <w:kern w:val="0"/>
          <w:sz w:val="22"/>
        </w:rPr>
        <w:t>。</w:t>
      </w:r>
    </w:p>
    <w:p w14:paraId="21554385" w14:textId="0E8B36CF" w:rsidR="003B2F18" w:rsidRDefault="001E224F" w:rsidP="001E224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离开一定距离后自动关闭，可以判断需要用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接近开关" w:history="1">
        <w:r w:rsidRPr="001E224F">
          <w:rPr>
            <w:rStyle w:val="a4"/>
            <w:rFonts w:ascii="Tahoma" w:eastAsia="微软雅黑" w:hAnsi="Tahoma" w:hint="eastAsia"/>
            <w:kern w:val="0"/>
            <w:sz w:val="22"/>
          </w:rPr>
          <w:t>接近开关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3AA520" w14:textId="5162A534" w:rsidR="001E224F" w:rsidRDefault="001E224F" w:rsidP="001E224F">
      <w:pPr>
        <w:snapToGrid w:val="0"/>
        <w:rPr>
          <w:rFonts w:ascii="Tahoma" w:eastAsia="微软雅黑" w:hAnsi="Tahoma"/>
          <w:kern w:val="0"/>
          <w:sz w:val="22"/>
        </w:rPr>
      </w:pPr>
      <w:r w:rsidRPr="001E224F">
        <w:rPr>
          <w:rFonts w:ascii="Tahoma" w:eastAsia="微软雅黑" w:hAnsi="Tahoma" w:hint="eastAsia"/>
          <w:kern w:val="0"/>
          <w:sz w:val="22"/>
        </w:rPr>
        <w:t>使用插件：</w:t>
      </w:r>
    </w:p>
    <w:p w14:paraId="506893A2" w14:textId="7C4E96C2" w:rsidR="00E466D6" w:rsidRPr="00E466D6" w:rsidRDefault="00E466D6" w:rsidP="001E224F">
      <w:pPr>
        <w:snapToGrid w:val="0"/>
      </w:pPr>
      <w:r>
        <w:tab/>
      </w:r>
      <w:proofErr w:type="spellStart"/>
      <w:r w:rsidRPr="004718C4">
        <w:rPr>
          <w:rFonts w:ascii="Tahoma" w:eastAsia="微软雅黑" w:hAnsi="Tahoma"/>
          <w:kern w:val="0"/>
          <w:sz w:val="22"/>
        </w:rPr>
        <w:t>Drill_EventAuto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718C4">
        <w:rPr>
          <w:rFonts w:ascii="Tahoma" w:eastAsia="微软雅黑" w:hAnsi="Tahoma" w:hint="eastAsia"/>
          <w:kern w:val="0"/>
          <w:sz w:val="22"/>
        </w:rPr>
        <w:t>物体触发</w:t>
      </w:r>
      <w:r w:rsidRPr="004718C4">
        <w:rPr>
          <w:rFonts w:ascii="Tahoma" w:eastAsia="微软雅黑" w:hAnsi="Tahoma"/>
          <w:kern w:val="0"/>
          <w:sz w:val="22"/>
        </w:rPr>
        <w:t xml:space="preserve"> - </w:t>
      </w:r>
      <w:r w:rsidRPr="004718C4">
        <w:rPr>
          <w:rFonts w:ascii="Tahoma" w:eastAsia="微软雅黑" w:hAnsi="Tahoma"/>
          <w:kern w:val="0"/>
          <w:sz w:val="22"/>
        </w:rPr>
        <w:t>固定区域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玩家接近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条件触发</w:t>
      </w:r>
    </w:p>
    <w:p w14:paraId="09915182" w14:textId="77777777" w:rsidR="001E224F" w:rsidRPr="003B2F18" w:rsidRDefault="001E224F" w:rsidP="001E224F">
      <w:pPr>
        <w:snapToGrid w:val="0"/>
        <w:rPr>
          <w:rFonts w:ascii="Tahoma" w:eastAsia="微软雅黑" w:hAnsi="Tahoma"/>
          <w:kern w:val="0"/>
          <w:sz w:val="22"/>
        </w:rPr>
      </w:pPr>
    </w:p>
    <w:p w14:paraId="2C0ECAE9" w14:textId="4E8B13E7" w:rsidR="00076A18" w:rsidRDefault="003B2F18" w:rsidP="003B2F18">
      <w:pPr>
        <w:widowControl/>
        <w:jc w:val="left"/>
      </w:pPr>
      <w:r>
        <w:br w:type="page"/>
      </w:r>
    </w:p>
    <w:p w14:paraId="459DB71D" w14:textId="72624C7A" w:rsidR="00076A18" w:rsidRPr="00076A18" w:rsidRDefault="00076A18" w:rsidP="00891852">
      <w:pPr>
        <w:pStyle w:val="4"/>
      </w:pPr>
      <w:r w:rsidRPr="00076A18">
        <w:lastRenderedPageBreak/>
        <w:t>3</w:t>
      </w:r>
      <w:r w:rsidRPr="00076A18">
        <w:rPr>
          <w:rFonts w:hint="eastAsia"/>
        </w:rPr>
        <w:t xml:space="preserve">. </w:t>
      </w:r>
      <w:r w:rsidR="001E224F">
        <w:rPr>
          <w:rFonts w:hint="eastAsia"/>
        </w:rPr>
        <w:t>开门</w:t>
      </w:r>
      <w:r w:rsidRPr="00076A18">
        <w:rPr>
          <w:rFonts w:hint="eastAsia"/>
        </w:rPr>
        <w:t>指令</w:t>
      </w:r>
    </w:p>
    <w:p w14:paraId="494895E3" w14:textId="3D3F62F7" w:rsidR="00241913" w:rsidRDefault="00241913" w:rsidP="0024191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门指令如下：</w:t>
      </w:r>
    </w:p>
    <w:p w14:paraId="620A58DF" w14:textId="7042CE48" w:rsidR="00241913" w:rsidRPr="00241913" w:rsidRDefault="00241913" w:rsidP="0024191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门前处于待开门状态，开门后，处于开启状态。</w:t>
      </w:r>
    </w:p>
    <w:p w14:paraId="6E334CA7" w14:textId="5105A345" w:rsidR="001E224F" w:rsidRPr="00D23B77" w:rsidRDefault="00D23B77" w:rsidP="00D23B7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23B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6834A2F" wp14:editId="5855140D">
            <wp:extent cx="3261360" cy="251955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260" cy="2531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187F64" w14:textId="18E19326" w:rsidR="00241913" w:rsidRPr="00241913" w:rsidRDefault="00241913" w:rsidP="0024191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24191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68ACE47" wp14:editId="28B36C9C">
            <wp:extent cx="3276600" cy="1478927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4328" cy="149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05BD2" w14:textId="36FE5F03" w:rsidR="00D23B77" w:rsidRDefault="00D23B77" w:rsidP="001657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开门有两</w:t>
      </w:r>
      <w:r w:rsidR="008F7695">
        <w:rPr>
          <w:rFonts w:ascii="Tahoma" w:eastAsia="微软雅黑" w:hAnsi="Tahoma" w:hint="eastAsia"/>
          <w:kern w:val="0"/>
          <w:sz w:val="22"/>
        </w:rPr>
        <w:t>种情况</w:t>
      </w:r>
      <w:r>
        <w:rPr>
          <w:rFonts w:ascii="Tahoma" w:eastAsia="微软雅黑" w:hAnsi="Tahoma" w:hint="eastAsia"/>
          <w:kern w:val="0"/>
          <w:sz w:val="22"/>
        </w:rPr>
        <w:t>，从里面出来和从外面进去；</w:t>
      </w:r>
    </w:p>
    <w:p w14:paraId="5EB0BC94" w14:textId="21E6EA91" w:rsidR="008F7695" w:rsidRDefault="00D23B77" w:rsidP="001657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门必须</w:t>
      </w:r>
      <w:r w:rsidRPr="00D23B77">
        <w:rPr>
          <w:rFonts w:ascii="Tahoma" w:eastAsia="微软雅黑" w:hAnsi="Tahoma" w:hint="eastAsia"/>
          <w:b/>
          <w:bCs/>
          <w:kern w:val="0"/>
          <w:sz w:val="22"/>
        </w:rPr>
        <w:t>固定朝向</w:t>
      </w:r>
      <w:r>
        <w:rPr>
          <w:rFonts w:ascii="Tahoma" w:eastAsia="微软雅黑" w:hAnsi="Tahoma" w:hint="eastAsia"/>
          <w:kern w:val="0"/>
          <w:sz w:val="22"/>
        </w:rPr>
        <w:t>，避免从里面出来时，门</w:t>
      </w:r>
      <w:r w:rsidR="002E0A1D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朝向</w:t>
      </w:r>
      <w:r w:rsidR="008F7695">
        <w:rPr>
          <w:rFonts w:ascii="Tahoma" w:eastAsia="微软雅黑" w:hAnsi="Tahoma" w:hint="eastAsia"/>
          <w:kern w:val="0"/>
          <w:sz w:val="22"/>
        </w:rPr>
        <w:t>玩家，造成行走</w:t>
      </w:r>
      <w:proofErr w:type="gramStart"/>
      <w:r w:rsidR="008F7695">
        <w:rPr>
          <w:rFonts w:ascii="Tahoma" w:eastAsia="微软雅黑" w:hAnsi="Tahoma" w:hint="eastAsia"/>
          <w:kern w:val="0"/>
          <w:sz w:val="22"/>
        </w:rPr>
        <w:t>图</w:t>
      </w:r>
      <w:r>
        <w:rPr>
          <w:rFonts w:ascii="Tahoma" w:eastAsia="微软雅黑" w:hAnsi="Tahoma" w:hint="eastAsia"/>
          <w:kern w:val="0"/>
          <w:sz w:val="22"/>
        </w:rPr>
        <w:t>突然</w:t>
      </w:r>
      <w:proofErr w:type="gramEnd"/>
      <w:r>
        <w:rPr>
          <w:rFonts w:ascii="Tahoma" w:eastAsia="微软雅黑" w:hAnsi="Tahoma" w:hint="eastAsia"/>
          <w:kern w:val="0"/>
          <w:sz w:val="22"/>
        </w:rPr>
        <w:t>改变。</w:t>
      </w:r>
    </w:p>
    <w:p w14:paraId="3C9AA195" w14:textId="394A0693" w:rsidR="00D23B77" w:rsidRDefault="008F7695" w:rsidP="008F7695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播放朝向时，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闭固定朝向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2982F32" w14:textId="79910BE0" w:rsidR="008F7695" w:rsidRPr="008F7695" w:rsidRDefault="008F7695" w:rsidP="00165744">
      <w:pPr>
        <w:snapToGrid w:val="0"/>
        <w:rPr>
          <w:rFonts w:ascii="Tahoma" w:eastAsia="微软雅黑" w:hAnsi="Tahoma"/>
          <w:kern w:val="0"/>
          <w:sz w:val="22"/>
        </w:rPr>
      </w:pPr>
      <w:r w:rsidRPr="00241913">
        <w:rPr>
          <w:rFonts w:ascii="Tahoma" w:eastAsia="微软雅黑" w:hAnsi="Tahoma" w:hint="eastAsia"/>
          <w:kern w:val="0"/>
          <w:sz w:val="22"/>
        </w:rPr>
        <w:t>在游戏中测试，确保</w:t>
      </w:r>
      <w:r>
        <w:rPr>
          <w:rFonts w:ascii="Tahoma" w:eastAsia="微软雅黑" w:hAnsi="Tahoma" w:hint="eastAsia"/>
          <w:kern w:val="0"/>
          <w:sz w:val="22"/>
        </w:rPr>
        <w:t>从里面从外面都</w:t>
      </w:r>
      <w:r w:rsidRPr="00241913">
        <w:rPr>
          <w:rFonts w:ascii="Tahoma" w:eastAsia="微软雅黑" w:hAnsi="Tahoma" w:hint="eastAsia"/>
          <w:kern w:val="0"/>
          <w:sz w:val="22"/>
        </w:rPr>
        <w:t>能开门即可。</w:t>
      </w:r>
    </w:p>
    <w:p w14:paraId="5CB63E65" w14:textId="669FAC1F" w:rsidR="001E224F" w:rsidRDefault="00241913" w:rsidP="00241913">
      <w:pPr>
        <w:jc w:val="center"/>
        <w:rPr>
          <w:rFonts w:ascii="Tahoma" w:eastAsia="微软雅黑" w:hAnsi="Tahoma"/>
          <w:kern w:val="0"/>
          <w:sz w:val="22"/>
        </w:rPr>
      </w:pPr>
      <w:r w:rsidRPr="0024191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877480" wp14:editId="1094EE24">
            <wp:extent cx="1645920" cy="1076624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7572" cy="110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B055E" w14:textId="37C5F1E9" w:rsidR="00165744" w:rsidRDefault="00165744" w:rsidP="001657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：</w:t>
      </w:r>
    </w:p>
    <w:p w14:paraId="7161CE01" w14:textId="2B475DC1" w:rsidR="001E224F" w:rsidRPr="00D23B77" w:rsidRDefault="00165744" w:rsidP="00D23B77">
      <w:pPr>
        <w:jc w:val="center"/>
        <w:rPr>
          <w:rFonts w:ascii="Tahoma" w:eastAsia="微软雅黑" w:hAnsi="Tahoma"/>
          <w:kern w:val="0"/>
          <w:sz w:val="22"/>
        </w:rPr>
      </w:pPr>
      <w:r w:rsidRPr="008F7695">
        <w:rPr>
          <w:rFonts w:ascii="Tahoma" w:eastAsia="微软雅黑" w:hAnsi="Tahoma"/>
          <w:kern w:val="0"/>
          <w:sz w:val="22"/>
        </w:rPr>
        <w:object w:dxaOrig="3733" w:dyaOrig="1801" w14:anchorId="33545A1C">
          <v:shape id="_x0000_i1048" type="#_x0000_t75" style="width:186.6pt;height:90pt" o:ole="">
            <v:imagedata r:id="rId191" o:title=""/>
          </v:shape>
          <o:OLEObject Type="Embed" ProgID="Visio.Drawing.15" ShapeID="_x0000_i1048" DrawAspect="Content" ObjectID="_1776329887" r:id="rId192"/>
        </w:object>
      </w:r>
    </w:p>
    <w:p w14:paraId="5D5F5C87" w14:textId="3E51AEB5" w:rsidR="001E224F" w:rsidRPr="00076A18" w:rsidRDefault="001E224F" w:rsidP="00891852">
      <w:pPr>
        <w:pStyle w:val="4"/>
      </w:pPr>
      <w:r>
        <w:lastRenderedPageBreak/>
        <w:t>4</w:t>
      </w:r>
      <w:r w:rsidRPr="00076A18">
        <w:rPr>
          <w:rFonts w:hint="eastAsia"/>
        </w:rPr>
        <w:t xml:space="preserve">. </w:t>
      </w:r>
      <w:r>
        <w:rPr>
          <w:rFonts w:hint="eastAsia"/>
        </w:rPr>
        <w:t>关门</w:t>
      </w:r>
      <w:r w:rsidRPr="00076A18">
        <w:rPr>
          <w:rFonts w:hint="eastAsia"/>
        </w:rPr>
        <w:t>指令</w:t>
      </w:r>
    </w:p>
    <w:p w14:paraId="121BFDCD" w14:textId="514CF9CA" w:rsidR="00707AC6" w:rsidRPr="00707AC6" w:rsidRDefault="00891852" w:rsidP="00707AC6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707AC6" w:rsidRPr="00707AC6">
        <w:rPr>
          <w:rFonts w:ascii="Tahoma" w:eastAsia="微软雅黑" w:hAnsi="Tahoma" w:hint="eastAsia"/>
          <w:b/>
          <w:bCs/>
          <w:kern w:val="0"/>
          <w:sz w:val="22"/>
        </w:rPr>
        <w:t>）关门动作</w:t>
      </w:r>
    </w:p>
    <w:p w14:paraId="160B49AC" w14:textId="50D7ABF5" w:rsidR="00D63A01" w:rsidRDefault="00D63A01" w:rsidP="00D63A0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起一个事件页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播放关门的动作，动作播放</w:t>
      </w:r>
      <w:r w:rsidR="001957ED">
        <w:rPr>
          <w:rFonts w:ascii="Tahoma" w:eastAsia="微软雅黑" w:hAnsi="Tahoma" w:hint="eastAsia"/>
          <w:kern w:val="0"/>
          <w:sz w:val="22"/>
        </w:rPr>
        <w:t>完</w:t>
      </w:r>
      <w:r>
        <w:rPr>
          <w:rFonts w:ascii="Tahoma" w:eastAsia="微软雅黑" w:hAnsi="Tahoma" w:hint="eastAsia"/>
          <w:kern w:val="0"/>
          <w:sz w:val="22"/>
        </w:rPr>
        <w:t>后，回到事件页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1957ED">
        <w:rPr>
          <w:rFonts w:ascii="Tahoma" w:eastAsia="微软雅黑" w:hAnsi="Tahoma" w:hint="eastAsia"/>
          <w:kern w:val="0"/>
          <w:sz w:val="22"/>
        </w:rPr>
        <w:t>。</w:t>
      </w:r>
    </w:p>
    <w:p w14:paraId="7CECAEDE" w14:textId="20B16296" w:rsidR="001957ED" w:rsidRDefault="001957ED" w:rsidP="00D63A0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用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执行完后，关闭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（开门状态）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（关门动作本身）。</w:t>
      </w:r>
    </w:p>
    <w:p w14:paraId="28D4DD26" w14:textId="2B77EC9D" w:rsidR="00D63A01" w:rsidRPr="00D63A01" w:rsidRDefault="002E0A1D" w:rsidP="001957E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E0A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12FC2E" wp14:editId="351E0FBD">
            <wp:extent cx="5274310" cy="240601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8444D1" w14:textId="48814E85" w:rsidR="00D63A01" w:rsidRDefault="001957ED" w:rsidP="00D63A0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，</w:t>
      </w:r>
      <w:proofErr w:type="gramStart"/>
      <w:r>
        <w:rPr>
          <w:rFonts w:ascii="Tahoma" w:eastAsia="微软雅黑" w:hAnsi="Tahoma" w:hint="eastAsia"/>
          <w:kern w:val="0"/>
          <w:sz w:val="22"/>
        </w:rPr>
        <w:t>事件页跳转关系</w:t>
      </w:r>
      <w:proofErr w:type="gramEnd"/>
      <w:r>
        <w:rPr>
          <w:rFonts w:ascii="Tahoma" w:eastAsia="微软雅黑" w:hAnsi="Tahoma" w:hint="eastAsia"/>
          <w:kern w:val="0"/>
          <w:sz w:val="22"/>
        </w:rPr>
        <w:t>如下：</w:t>
      </w:r>
    </w:p>
    <w:p w14:paraId="23AE2C2B" w14:textId="3A3C8051" w:rsidR="001957ED" w:rsidRDefault="001957ED" w:rsidP="00D63A0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想要关门，开启事件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就能立即关门了。</w:t>
      </w:r>
    </w:p>
    <w:p w14:paraId="122F2DAC" w14:textId="499E90C1" w:rsidR="00D63A01" w:rsidRDefault="0078072A" w:rsidP="001957ED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169" w:dyaOrig="2196" w14:anchorId="093B7906">
          <v:shape id="_x0000_i1049" type="#_x0000_t75" style="width:308.4pt;height:109.2pt" o:ole="">
            <v:imagedata r:id="rId194" o:title=""/>
          </v:shape>
          <o:OLEObject Type="Embed" ProgID="Visio.Drawing.15" ShapeID="_x0000_i1049" DrawAspect="Content" ObjectID="_1776329888" r:id="rId195"/>
        </w:object>
      </w:r>
    </w:p>
    <w:p w14:paraId="5B6DC429" w14:textId="1EC500E0" w:rsidR="00D63A01" w:rsidRDefault="00D63A01" w:rsidP="00D63A01">
      <w:pPr>
        <w:snapToGrid w:val="0"/>
        <w:rPr>
          <w:rFonts w:ascii="Tahoma" w:eastAsia="微软雅黑" w:hAnsi="Tahoma"/>
          <w:kern w:val="0"/>
          <w:sz w:val="22"/>
        </w:rPr>
      </w:pPr>
    </w:p>
    <w:p w14:paraId="06BF4A40" w14:textId="50C09ED4" w:rsidR="00707AC6" w:rsidRPr="00707AC6" w:rsidRDefault="00891852" w:rsidP="00707AC6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b</w:t>
      </w:r>
      <w:r w:rsidR="00707AC6" w:rsidRPr="00707AC6">
        <w:rPr>
          <w:rFonts w:ascii="Tahoma" w:eastAsia="微软雅黑" w:hAnsi="Tahoma" w:hint="eastAsia"/>
          <w:b/>
          <w:bCs/>
          <w:kern w:val="0"/>
          <w:sz w:val="22"/>
        </w:rPr>
        <w:t>）关门</w:t>
      </w:r>
      <w:r w:rsidR="00707AC6">
        <w:rPr>
          <w:rFonts w:ascii="Tahoma" w:eastAsia="微软雅黑" w:hAnsi="Tahoma" w:hint="eastAsia"/>
          <w:b/>
          <w:bCs/>
          <w:kern w:val="0"/>
          <w:sz w:val="22"/>
        </w:rPr>
        <w:t>触发时机</w:t>
      </w:r>
      <w:r w:rsidR="0021331F">
        <w:rPr>
          <w:rFonts w:ascii="Tahoma" w:eastAsia="微软雅黑" w:hAnsi="Tahoma" w:hint="eastAsia"/>
          <w:b/>
          <w:bCs/>
          <w:kern w:val="0"/>
          <w:sz w:val="22"/>
        </w:rPr>
        <w:t>思路</w:t>
      </w:r>
    </w:p>
    <w:p w14:paraId="6522E348" w14:textId="77777777" w:rsidR="00707AC6" w:rsidRDefault="00707AC6" w:rsidP="00D63A0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需要使用接近开关实现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3379CBA4" w14:textId="30B68541" w:rsidR="00707AC6" w:rsidRDefault="00707AC6" w:rsidP="00707AC6">
      <w:pPr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在门前，不开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玩家离开门后，开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（关门）</w:t>
      </w:r>
    </w:p>
    <w:p w14:paraId="532FC4E4" w14:textId="5F0C9ACE" w:rsidR="00D63A01" w:rsidRDefault="00D63A01" w:rsidP="00D63A0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707AC6">
        <w:rPr>
          <w:rFonts w:ascii="Tahoma" w:eastAsia="微软雅黑" w:hAnsi="Tahoma" w:hint="eastAsia"/>
          <w:kern w:val="0"/>
          <w:sz w:val="22"/>
        </w:rPr>
        <w:t>由于</w:t>
      </w:r>
      <w:r w:rsidR="00707AC6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接近开关" w:history="1">
        <w:r w:rsidRPr="001E224F">
          <w:rPr>
            <w:rStyle w:val="a4"/>
            <w:rFonts w:ascii="Tahoma" w:eastAsia="微软雅黑" w:hAnsi="Tahoma" w:hint="eastAsia"/>
            <w:kern w:val="0"/>
            <w:sz w:val="22"/>
          </w:rPr>
          <w:t>接近开关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只提供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接近开启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离开关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。</w:t>
      </w:r>
    </w:p>
    <w:p w14:paraId="47C4664B" w14:textId="0B6B4CC6" w:rsidR="00D63A01" w:rsidRPr="00D63A01" w:rsidRDefault="00D63A01" w:rsidP="0021331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提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接近关闭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离开开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，所以这里需要想办法反转一下。</w:t>
      </w:r>
    </w:p>
    <w:p w14:paraId="1CCD944C" w14:textId="6B0A92A5" w:rsidR="0021331F" w:rsidRPr="0021331F" w:rsidRDefault="00707AC6" w:rsidP="0021331F">
      <w:pPr>
        <w:widowControl/>
        <w:jc w:val="left"/>
      </w:pPr>
      <w:r>
        <w:br w:type="page"/>
      </w:r>
    </w:p>
    <w:p w14:paraId="7AD01BF6" w14:textId="1D932CA7" w:rsidR="0021331F" w:rsidRPr="0021331F" w:rsidRDefault="00891852" w:rsidP="0021331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c</w:t>
      </w:r>
      <w:r w:rsidR="0021331F" w:rsidRPr="00707AC6">
        <w:rPr>
          <w:rFonts w:ascii="Tahoma" w:eastAsia="微软雅黑" w:hAnsi="Tahoma" w:hint="eastAsia"/>
          <w:b/>
          <w:bCs/>
          <w:kern w:val="0"/>
          <w:sz w:val="22"/>
        </w:rPr>
        <w:t>）关门</w:t>
      </w:r>
      <w:r w:rsidR="0021331F">
        <w:rPr>
          <w:rFonts w:ascii="Tahoma" w:eastAsia="微软雅黑" w:hAnsi="Tahoma" w:hint="eastAsia"/>
          <w:b/>
          <w:bCs/>
          <w:kern w:val="0"/>
          <w:sz w:val="22"/>
        </w:rPr>
        <w:t>触发</w:t>
      </w:r>
    </w:p>
    <w:p w14:paraId="4F0BBCB2" w14:textId="78CF2CB8" w:rsidR="00D63A01" w:rsidRDefault="00707AC6" w:rsidP="0021331F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707AC6">
        <w:rPr>
          <w:rFonts w:ascii="Tahoma" w:eastAsia="微软雅黑" w:hAnsi="Tahoma" w:hint="eastAsia"/>
          <w:kern w:val="0"/>
          <w:sz w:val="22"/>
        </w:rPr>
        <w:t>先添加独立开关</w:t>
      </w:r>
      <w:r w:rsidRPr="00707AC6">
        <w:rPr>
          <w:rFonts w:ascii="Tahoma" w:eastAsia="微软雅黑" w:hAnsi="Tahoma" w:hint="eastAsia"/>
          <w:kern w:val="0"/>
          <w:sz w:val="22"/>
        </w:rPr>
        <w:t>C</w:t>
      </w:r>
      <w:r w:rsidRPr="00707AC6">
        <w:rPr>
          <w:rFonts w:ascii="Tahoma" w:eastAsia="微软雅黑" w:hAnsi="Tahoma" w:hint="eastAsia"/>
          <w:kern w:val="0"/>
          <w:sz w:val="22"/>
        </w:rPr>
        <w:t>的条件，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是</w:t>
      </w:r>
      <w:r w:rsidR="0021331F">
        <w:rPr>
          <w:rFonts w:ascii="Tahoma" w:eastAsia="微软雅黑" w:hAnsi="Tahoma" w:hint="eastAsia"/>
          <w:kern w:val="0"/>
          <w:sz w:val="22"/>
        </w:rPr>
        <w:t>常规</w:t>
      </w:r>
      <w:r>
        <w:rPr>
          <w:rFonts w:ascii="Tahoma" w:eastAsia="微软雅黑" w:hAnsi="Tahoma" w:hint="eastAsia"/>
          <w:kern w:val="0"/>
          <w:sz w:val="22"/>
        </w:rPr>
        <w:t>的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接近开启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D63A01">
        <w:rPr>
          <w:rFonts w:ascii="Tahoma" w:eastAsia="微软雅黑" w:hAnsi="Tahoma" w:hint="eastAsia"/>
          <w:b/>
          <w:bCs/>
          <w:kern w:val="0"/>
          <w:sz w:val="22"/>
        </w:rPr>
        <w:t>离开关闭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3EF39737" w14:textId="7D9ACF60" w:rsidR="0021331F" w:rsidRPr="0021331F" w:rsidRDefault="0021331F" w:rsidP="0021331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1331F">
        <w:rPr>
          <w:rFonts w:ascii="Tahoma" w:eastAsia="微软雅黑" w:hAnsi="Tahoma" w:hint="eastAsia"/>
          <w:kern w:val="0"/>
          <w:sz w:val="22"/>
        </w:rPr>
        <w:t>也就是说，只要</w:t>
      </w:r>
      <w:r w:rsidRPr="0021331F">
        <w:rPr>
          <w:rFonts w:ascii="Tahoma" w:eastAsia="微软雅黑" w:hAnsi="Tahoma" w:hint="eastAsia"/>
          <w:kern w:val="0"/>
          <w:sz w:val="22"/>
        </w:rPr>
        <w:t>C</w:t>
      </w:r>
      <w:r w:rsidRPr="0021331F">
        <w:rPr>
          <w:rFonts w:ascii="Tahoma" w:eastAsia="微软雅黑" w:hAnsi="Tahoma" w:hint="eastAsia"/>
          <w:kern w:val="0"/>
          <w:sz w:val="22"/>
        </w:rPr>
        <w:t>关闭了，就立即开启</w:t>
      </w:r>
      <w:r w:rsidRPr="0021331F">
        <w:rPr>
          <w:rFonts w:ascii="Tahoma" w:eastAsia="微软雅黑" w:hAnsi="Tahoma" w:hint="eastAsia"/>
          <w:kern w:val="0"/>
          <w:sz w:val="22"/>
        </w:rPr>
        <w:t>B</w:t>
      </w:r>
      <w:r w:rsidRPr="0021331F">
        <w:rPr>
          <w:rFonts w:ascii="Tahoma" w:eastAsia="微软雅黑" w:hAnsi="Tahoma" w:hint="eastAsia"/>
          <w:kern w:val="0"/>
          <w:sz w:val="22"/>
        </w:rPr>
        <w:t>。即可实现离开关门动作。</w:t>
      </w:r>
    </w:p>
    <w:p w14:paraId="5921B185" w14:textId="0DB2D100" w:rsidR="00707AC6" w:rsidRPr="0021331F" w:rsidRDefault="00707AC6" w:rsidP="0021331F">
      <w:pPr>
        <w:jc w:val="center"/>
      </w:pPr>
      <w:r w:rsidRPr="00D63A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EED47F" wp14:editId="015AE47B">
            <wp:extent cx="4191000" cy="57912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D7F83" w14:textId="7133F4B9" w:rsidR="0021331F" w:rsidRDefault="0021331F" w:rsidP="0021331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开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行处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41C78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监听，</w:t>
      </w:r>
      <w:r w:rsidR="00141C78">
        <w:rPr>
          <w:rFonts w:ascii="Tahoma" w:eastAsia="微软雅黑" w:hAnsi="Tahoma" w:hint="eastAsia"/>
          <w:kern w:val="0"/>
          <w:sz w:val="22"/>
        </w:rPr>
        <w:t>只要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一关，开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就实现了。</w:t>
      </w:r>
    </w:p>
    <w:p w14:paraId="7350D1F0" w14:textId="3FAA6779" w:rsidR="0021331F" w:rsidRPr="0021331F" w:rsidRDefault="0021331F" w:rsidP="00BC1010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133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A5C4A0" wp14:editId="618318E6">
            <wp:extent cx="2712720" cy="1479666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126" cy="1484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215030" w14:textId="6EFB7452" w:rsidR="0021331F" w:rsidRDefault="0021331F" w:rsidP="0021331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状态，在开门后持续并行监听即可。</w:t>
      </w:r>
    </w:p>
    <w:p w14:paraId="64B5EC2D" w14:textId="26E17BA1" w:rsidR="0021331F" w:rsidRPr="0021331F" w:rsidRDefault="0021331F" w:rsidP="00BC1010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133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5602CB" wp14:editId="5ACC4024">
            <wp:extent cx="3497580" cy="2758144"/>
            <wp:effectExtent l="0" t="0" r="762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329" cy="276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6946F" w14:textId="54181663" w:rsidR="0021331F" w:rsidRDefault="00141C78" w:rsidP="0021331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，事件页的功能就完成了，如下：</w:t>
      </w:r>
    </w:p>
    <w:p w14:paraId="0086B01C" w14:textId="6442611E" w:rsidR="00141C78" w:rsidRDefault="0078072A" w:rsidP="00141C78">
      <w:pPr>
        <w:snapToGrid w:val="0"/>
        <w:jc w:val="center"/>
      </w:pPr>
      <w:r>
        <w:object w:dxaOrig="6169" w:dyaOrig="2196" w14:anchorId="5824F2A4">
          <v:shape id="_x0000_i1050" type="#_x0000_t75" style="width:308.4pt;height:109.2pt" o:ole="">
            <v:imagedata r:id="rId199" o:title=""/>
          </v:shape>
          <o:OLEObject Type="Embed" ProgID="Visio.Drawing.15" ShapeID="_x0000_i1050" DrawAspect="Content" ObjectID="_1776329889" r:id="rId200"/>
        </w:object>
      </w:r>
    </w:p>
    <w:p w14:paraId="6194AF83" w14:textId="40E113BC" w:rsidR="00B20D4D" w:rsidRDefault="00B20D4D">
      <w:pPr>
        <w:widowControl/>
        <w:jc w:val="left"/>
      </w:pPr>
      <w:r>
        <w:br w:type="page"/>
      </w:r>
    </w:p>
    <w:p w14:paraId="58D2C6EE" w14:textId="376E8982" w:rsidR="00B20D4D" w:rsidRPr="00E9723A" w:rsidRDefault="00B20D4D" w:rsidP="00B20D4D">
      <w:pPr>
        <w:pStyle w:val="3"/>
      </w:pPr>
      <w:r>
        <w:rPr>
          <w:rFonts w:hint="eastAsia"/>
        </w:rPr>
        <w:lastRenderedPageBreak/>
        <w:t>小爱丽丝拟态怪</w:t>
      </w:r>
    </w:p>
    <w:p w14:paraId="29267047" w14:textId="77777777" w:rsidR="00B20D4D" w:rsidRPr="00891852" w:rsidRDefault="00B20D4D" w:rsidP="00B20D4D">
      <w:pPr>
        <w:pStyle w:val="4"/>
      </w:pPr>
      <w:r w:rsidRPr="00891852">
        <w:t>1</w:t>
      </w:r>
      <w:r w:rsidRPr="00891852">
        <w:rPr>
          <w:rFonts w:hint="eastAsia"/>
        </w:rPr>
        <w:t>. 设置一个目标</w:t>
      </w:r>
    </w:p>
    <w:p w14:paraId="24B914F5" w14:textId="3D714103" w:rsidR="00B20D4D" w:rsidRDefault="00B20D4D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3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/>
          <w:kern w:val="0"/>
          <w:sz w:val="22"/>
        </w:rPr>
        <w:t>18</w:t>
      </w:r>
      <w:r>
        <w:rPr>
          <w:rFonts w:ascii="Tahoma" w:eastAsia="微软雅黑" w:hAnsi="Tahoma" w:hint="eastAsia"/>
          <w:kern w:val="0"/>
          <w:sz w:val="22"/>
        </w:rPr>
        <w:t>日，作者我在写多状态开关的文档，突然发现其实现有插件能有一些特别奇妙的组合。</w:t>
      </w:r>
    </w:p>
    <w:p w14:paraId="2E6CF949" w14:textId="4916E685" w:rsidR="00B20D4D" w:rsidRDefault="00B20D4D" w:rsidP="00B20D4D">
      <w:pPr>
        <w:snapToGrid w:val="0"/>
        <w:rPr>
          <w:rFonts w:ascii="Tahoma" w:eastAsia="微软雅黑" w:hAnsi="Tahoma"/>
          <w:kern w:val="0"/>
          <w:sz w:val="22"/>
        </w:rPr>
      </w:pPr>
      <w:r w:rsidRPr="00B20D4D">
        <w:rPr>
          <w:rFonts w:ascii="Tahoma" w:eastAsia="微软雅黑" w:hAnsi="Tahoma" w:hint="eastAsia"/>
          <w:kern w:val="0"/>
          <w:sz w:val="22"/>
        </w:rPr>
        <w:t>于是，作者我打算设计一个，每次</w:t>
      </w:r>
      <w:r>
        <w:rPr>
          <w:rFonts w:ascii="Tahoma" w:eastAsia="微软雅黑" w:hAnsi="Tahoma" w:hint="eastAsia"/>
          <w:kern w:val="0"/>
          <w:sz w:val="22"/>
        </w:rPr>
        <w:t>被</w:t>
      </w:r>
      <w:r w:rsidRPr="00B20D4D">
        <w:rPr>
          <w:rFonts w:ascii="Tahoma" w:eastAsia="微软雅黑" w:hAnsi="Tahoma" w:hint="eastAsia"/>
          <w:kern w:val="0"/>
          <w:sz w:val="22"/>
        </w:rPr>
        <w:t>看见一个都是完全不同形态</w:t>
      </w:r>
      <w:r>
        <w:rPr>
          <w:rFonts w:ascii="Tahoma" w:eastAsia="微软雅黑" w:hAnsi="Tahoma" w:hint="eastAsia"/>
          <w:kern w:val="0"/>
          <w:sz w:val="22"/>
        </w:rPr>
        <w:t>的小爱丽丝</w:t>
      </w:r>
      <w:r w:rsidRPr="00B20D4D">
        <w:rPr>
          <w:rFonts w:ascii="Tahoma" w:eastAsia="微软雅黑" w:hAnsi="Tahoma" w:hint="eastAsia"/>
          <w:kern w:val="0"/>
          <w:sz w:val="22"/>
        </w:rPr>
        <w:t>。</w:t>
      </w:r>
    </w:p>
    <w:p w14:paraId="3D866F8B" w14:textId="7CC617BC" w:rsidR="00B76048" w:rsidRPr="00B20D4D" w:rsidRDefault="005B6C21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</w:t>
      </w:r>
      <w:r w:rsidR="00B76048">
        <w:rPr>
          <w:rFonts w:ascii="Tahoma" w:eastAsia="微软雅黑" w:hAnsi="Tahoma" w:hint="eastAsia"/>
          <w:kern w:val="0"/>
          <w:sz w:val="22"/>
        </w:rPr>
        <w:t>第一次被看见时是个正常的小爱丽丝，第二次看见是其他的东西。</w:t>
      </w:r>
    </w:p>
    <w:p w14:paraId="6EED9C6F" w14:textId="054A1556" w:rsidR="00A21959" w:rsidRPr="00A21959" w:rsidRDefault="00A21959" w:rsidP="00A219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219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BAD797" wp14:editId="7BC88198">
            <wp:extent cx="4126845" cy="1242060"/>
            <wp:effectExtent l="0" t="0" r="7620" b="0"/>
            <wp:docPr id="14608802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460" cy="124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E78B90" w14:textId="77777777" w:rsidR="00A8165D" w:rsidRDefault="00A8165D" w:rsidP="00B20D4D">
      <w:pPr>
        <w:snapToGrid w:val="0"/>
        <w:rPr>
          <w:rFonts w:ascii="Tahoma" w:eastAsia="微软雅黑" w:hAnsi="Tahoma"/>
          <w:kern w:val="0"/>
          <w:sz w:val="22"/>
        </w:rPr>
      </w:pPr>
    </w:p>
    <w:p w14:paraId="61D36164" w14:textId="77777777" w:rsidR="0094064B" w:rsidRPr="00076A18" w:rsidRDefault="0094064B" w:rsidP="0094064B">
      <w:pPr>
        <w:pStyle w:val="4"/>
      </w:pPr>
      <w:r w:rsidRPr="00076A18">
        <w:t xml:space="preserve">2. </w:t>
      </w:r>
      <w:r w:rsidRPr="00076A18">
        <w:rPr>
          <w:rFonts w:hint="eastAsia"/>
        </w:rPr>
        <w:t>结构</w:t>
      </w:r>
      <w:r>
        <w:rPr>
          <w:rFonts w:hint="eastAsia"/>
        </w:rPr>
        <w:t>规划/流程梳理</w:t>
      </w:r>
    </w:p>
    <w:p w14:paraId="054C224E" w14:textId="568989BF" w:rsidR="0094064B" w:rsidRDefault="0094064B" w:rsidP="0094064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将想法</w:t>
      </w:r>
      <w:r w:rsidR="00A21959">
        <w:rPr>
          <w:rFonts w:ascii="Tahoma" w:eastAsia="微软雅黑" w:hAnsi="Tahoma" w:hint="eastAsia"/>
          <w:kern w:val="0"/>
          <w:sz w:val="22"/>
        </w:rPr>
        <w:t>可以拆解</w:t>
      </w:r>
      <w:r w:rsidR="005B6C21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6845DE3" w14:textId="1FD46B0D" w:rsidR="00B76048" w:rsidRDefault="0094064B" w:rsidP="0094064B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镜头看见时</w:t>
      </w:r>
      <w:r w:rsidR="00A21959">
        <w:rPr>
          <w:rFonts w:ascii="Tahoma" w:eastAsia="微软雅黑" w:hAnsi="Tahoma" w:hint="eastAsia"/>
          <w:kern w:val="0"/>
          <w:sz w:val="22"/>
        </w:rPr>
        <w:t>；</w:t>
      </w:r>
    </w:p>
    <w:p w14:paraId="19AAFD59" w14:textId="42049602" w:rsidR="0094064B" w:rsidRDefault="00A21959" w:rsidP="0094064B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一次、</w:t>
      </w:r>
      <w:r w:rsidR="0094064B">
        <w:rPr>
          <w:rFonts w:ascii="Tahoma" w:eastAsia="微软雅黑" w:hAnsi="Tahoma" w:hint="eastAsia"/>
          <w:kern w:val="0"/>
          <w:sz w:val="22"/>
        </w:rPr>
        <w:t>第二次</w:t>
      </w:r>
      <w:r>
        <w:rPr>
          <w:rFonts w:ascii="Tahoma" w:eastAsia="微软雅黑" w:hAnsi="Tahoma" w:hint="eastAsia"/>
          <w:kern w:val="0"/>
          <w:sz w:val="22"/>
        </w:rPr>
        <w:t>、第</w:t>
      </w:r>
      <w:r>
        <w:rPr>
          <w:rFonts w:ascii="Tahoma" w:eastAsia="微软雅黑" w:hAnsi="Tahoma" w:hint="eastAsia"/>
          <w:kern w:val="0"/>
          <w:sz w:val="22"/>
        </w:rPr>
        <w:t>N</w:t>
      </w:r>
      <w:proofErr w:type="gramStart"/>
      <w:r>
        <w:rPr>
          <w:rFonts w:ascii="Tahoma" w:eastAsia="微软雅黑" w:hAnsi="Tahoma" w:hint="eastAsia"/>
          <w:kern w:val="0"/>
          <w:sz w:val="22"/>
        </w:rPr>
        <w:t>此</w:t>
      </w:r>
      <w:r w:rsidR="0094064B">
        <w:rPr>
          <w:rFonts w:ascii="Tahoma" w:eastAsia="微软雅黑" w:hAnsi="Tahoma" w:hint="eastAsia"/>
          <w:kern w:val="0"/>
          <w:sz w:val="22"/>
        </w:rPr>
        <w:t>看见</w:t>
      </w:r>
      <w:proofErr w:type="gramEnd"/>
      <w:r w:rsidR="0094064B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变化。</w:t>
      </w:r>
    </w:p>
    <w:p w14:paraId="505AE68D" w14:textId="572CA207" w:rsidR="0094064B" w:rsidRDefault="0094064B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描述情况，会用到下面的功能：</w:t>
      </w:r>
    </w:p>
    <w:p w14:paraId="4701D275" w14:textId="63391CA9" w:rsidR="0094064B" w:rsidRPr="0094064B" w:rsidRDefault="00000000" w:rsidP="00A2195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hyperlink w:anchor="_镜头视野开关" w:history="1">
        <w:r w:rsidR="0094064B" w:rsidRPr="0094064B">
          <w:rPr>
            <w:rStyle w:val="a4"/>
            <w:rFonts w:ascii="Tahoma" w:eastAsia="微软雅黑" w:hAnsi="Tahoma" w:hint="eastAsia"/>
            <w:kern w:val="0"/>
            <w:sz w:val="22"/>
          </w:rPr>
          <w:t>镜头视野开关</w:t>
        </w:r>
      </w:hyperlink>
      <w:r w:rsidR="0094064B">
        <w:rPr>
          <w:rFonts w:ascii="Tahoma" w:eastAsia="微软雅黑" w:hAnsi="Tahoma"/>
          <w:kern w:val="0"/>
          <w:sz w:val="22"/>
        </w:rPr>
        <w:t xml:space="preserve"> </w:t>
      </w:r>
      <w:r w:rsidR="0094064B">
        <w:rPr>
          <w:rFonts w:ascii="Tahoma" w:eastAsia="微软雅黑" w:hAnsi="Tahoma" w:hint="eastAsia"/>
          <w:kern w:val="0"/>
          <w:sz w:val="22"/>
        </w:rPr>
        <w:t>、</w:t>
      </w:r>
      <w:r w:rsidR="0094064B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多状态开关" w:history="1">
        <w:r w:rsidR="0094064B" w:rsidRPr="0094064B">
          <w:rPr>
            <w:rStyle w:val="a4"/>
            <w:rFonts w:ascii="Tahoma" w:eastAsia="微软雅黑" w:hAnsi="Tahoma" w:hint="eastAsia"/>
            <w:kern w:val="0"/>
            <w:sz w:val="22"/>
          </w:rPr>
          <w:t>多状态开关</w:t>
        </w:r>
      </w:hyperlink>
      <w:r w:rsidR="0094064B">
        <w:rPr>
          <w:rFonts w:ascii="Tahoma" w:eastAsia="微软雅黑" w:hAnsi="Tahoma"/>
          <w:kern w:val="0"/>
          <w:sz w:val="22"/>
        </w:rPr>
        <w:t xml:space="preserve"> </w:t>
      </w:r>
    </w:p>
    <w:p w14:paraId="5EB9E794" w14:textId="77777777" w:rsidR="00A21959" w:rsidRDefault="00A21959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状态开关通用写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知识，</w:t>
      </w:r>
    </w:p>
    <w:p w14:paraId="4CF03257" w14:textId="757652E7" w:rsidR="0094064B" w:rsidRDefault="00A21959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知道镜头视野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多状态开关通用写法，能够实现效果。</w:t>
      </w:r>
    </w:p>
    <w:p w14:paraId="6B862A8D" w14:textId="77777777" w:rsidR="00A21959" w:rsidRDefault="00A21959" w:rsidP="00B20D4D">
      <w:pPr>
        <w:snapToGrid w:val="0"/>
        <w:rPr>
          <w:rFonts w:ascii="Tahoma" w:eastAsia="微软雅黑" w:hAnsi="Tahoma"/>
          <w:kern w:val="0"/>
          <w:sz w:val="22"/>
        </w:rPr>
      </w:pPr>
    </w:p>
    <w:p w14:paraId="20986A67" w14:textId="1236B95A" w:rsidR="004617FA" w:rsidRDefault="004617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36B01D4" w14:textId="13925CCF" w:rsidR="004617FA" w:rsidRPr="00076A18" w:rsidRDefault="004617FA" w:rsidP="004617FA">
      <w:pPr>
        <w:pStyle w:val="4"/>
      </w:pPr>
      <w:r>
        <w:lastRenderedPageBreak/>
        <w:t>3</w:t>
      </w:r>
      <w:r w:rsidRPr="00076A18">
        <w:t xml:space="preserve">. </w:t>
      </w:r>
      <w:r>
        <w:rPr>
          <w:rFonts w:hint="eastAsia"/>
        </w:rPr>
        <w:t>使用现有的机关功能组合</w:t>
      </w:r>
    </w:p>
    <w:p w14:paraId="4F915A5B" w14:textId="77777777" w:rsidR="0050694E" w:rsidRDefault="0050694E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复制一个多状态开关。</w:t>
      </w:r>
    </w:p>
    <w:p w14:paraId="46CD340B" w14:textId="3063888C" w:rsidR="00106C1F" w:rsidRPr="00106C1F" w:rsidRDefault="00106C1F" w:rsidP="00106C1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06C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DF4CCA" wp14:editId="5E20EE51">
            <wp:extent cx="2948940" cy="1648793"/>
            <wp:effectExtent l="0" t="0" r="3810" b="8890"/>
            <wp:docPr id="171878722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412" cy="16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1EE89" w14:textId="756DBF44" w:rsidR="00AD586E" w:rsidRDefault="00AD586E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状态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原连接的重力开关</w:t>
      </w:r>
      <w:r w:rsidR="0050694E">
        <w:rPr>
          <w:rFonts w:ascii="Tahoma" w:eastAsia="微软雅黑" w:hAnsi="Tahoma" w:hint="eastAsia"/>
          <w:kern w:val="0"/>
          <w:sz w:val="22"/>
        </w:rPr>
        <w:t>触发</w:t>
      </w:r>
      <w:r w:rsidR="00F5082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镜头视野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0694E">
        <w:rPr>
          <w:rFonts w:ascii="Tahoma" w:eastAsia="微软雅黑" w:hAnsi="Tahoma" w:hint="eastAsia"/>
          <w:kern w:val="0"/>
          <w:sz w:val="22"/>
        </w:rPr>
        <w:t>的触发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B1B5318" w14:textId="4DBE3E6F" w:rsidR="00AD586E" w:rsidRPr="00AD586E" w:rsidRDefault="00AD586E" w:rsidP="00AD58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D58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D0D8D5" wp14:editId="4CDD3E82">
            <wp:extent cx="5097780" cy="3278635"/>
            <wp:effectExtent l="0" t="0" r="7620" b="0"/>
            <wp:docPr id="17018644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749" cy="3279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48A0A" w14:textId="77777777" w:rsidR="00AD586E" w:rsidRDefault="00AD586E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，</w:t>
      </w:r>
    </w:p>
    <w:p w14:paraId="13AA44F9" w14:textId="75034652" w:rsidR="002520E5" w:rsidRDefault="00AD586E" w:rsidP="002520E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看一下事件，然后远离，就能发现事件切换了。</w:t>
      </w:r>
    </w:p>
    <w:p w14:paraId="7405B285" w14:textId="333D1884" w:rsidR="00745AD1" w:rsidRDefault="00745AD1" w:rsidP="00745AD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45AD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6BA0D5" wp14:editId="5127D451">
            <wp:extent cx="2368296" cy="1280160"/>
            <wp:effectExtent l="0" t="0" r="0" b="0"/>
            <wp:docPr id="100954172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872" cy="1281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45AD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A4816A" wp14:editId="3B4B0B74">
            <wp:extent cx="2308860" cy="1312752"/>
            <wp:effectExtent l="0" t="0" r="0" b="1905"/>
            <wp:docPr id="182635192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082" cy="1315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520E5" w14:paraId="35AB2424" w14:textId="77777777" w:rsidTr="002520E5">
        <w:tc>
          <w:tcPr>
            <w:tcW w:w="8522" w:type="dxa"/>
            <w:shd w:val="clear" w:color="auto" w:fill="DEEAF6" w:themeFill="accent1" w:themeFillTint="33"/>
          </w:tcPr>
          <w:p w14:paraId="067E89D4" w14:textId="29C7E74F" w:rsidR="002520E5" w:rsidRDefault="002520E5" w:rsidP="002520E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设置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重力开关，要求玩家踩一次才会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然后多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状态变化。</w:t>
            </w:r>
          </w:p>
          <w:p w14:paraId="49D2C3B7" w14:textId="5806C255" w:rsidR="002520E5" w:rsidRDefault="002520E5" w:rsidP="002520E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里将重力开关换成镜头视野开关，触发条件就由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踩一次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变成了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看见一次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36DD4F71" w14:textId="77777777" w:rsidR="002520E5" w:rsidRPr="002520E5" w:rsidRDefault="002520E5" w:rsidP="002520E5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7D9C5B41" w14:textId="4B253539" w:rsidR="00AD586E" w:rsidRPr="00745AD1" w:rsidRDefault="00745AD1" w:rsidP="00745AD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75F3439F" w14:textId="6967D16F" w:rsidR="004617FA" w:rsidRPr="00076A18" w:rsidRDefault="004617FA" w:rsidP="004617FA">
      <w:pPr>
        <w:pStyle w:val="4"/>
      </w:pPr>
      <w:r>
        <w:lastRenderedPageBreak/>
        <w:t>4</w:t>
      </w:r>
      <w:r w:rsidRPr="00076A18">
        <w:t xml:space="preserve">. </w:t>
      </w:r>
      <w:r>
        <w:rPr>
          <w:rFonts w:hint="eastAsia"/>
        </w:rPr>
        <w:t>结构改进</w:t>
      </w:r>
    </w:p>
    <w:p w14:paraId="4EC0031B" w14:textId="34FC61F4" w:rsidR="004617FA" w:rsidRDefault="002C55D4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拟态</w:t>
      </w:r>
      <w:proofErr w:type="gramStart"/>
      <w:r>
        <w:rPr>
          <w:rFonts w:ascii="Tahoma" w:eastAsia="微软雅黑" w:hAnsi="Tahoma" w:hint="eastAsia"/>
          <w:kern w:val="0"/>
          <w:sz w:val="22"/>
        </w:rPr>
        <w:t>怪变成</w:t>
      </w:r>
      <w:proofErr w:type="gramEnd"/>
      <w:r>
        <w:rPr>
          <w:rFonts w:ascii="Tahoma" w:eastAsia="微软雅黑" w:hAnsi="Tahoma" w:hint="eastAsia"/>
          <w:kern w:val="0"/>
          <w:sz w:val="22"/>
        </w:rPr>
        <w:t>小爱丽丝后，玩家应该能够和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进行</w:t>
      </w:r>
      <w:proofErr w:type="gramEnd"/>
      <w:r>
        <w:rPr>
          <w:rFonts w:ascii="Tahoma" w:eastAsia="微软雅黑" w:hAnsi="Tahoma" w:hint="eastAsia"/>
          <w:kern w:val="0"/>
          <w:sz w:val="22"/>
        </w:rPr>
        <w:t>对话</w:t>
      </w:r>
      <w:r w:rsidR="00997F29">
        <w:rPr>
          <w:rFonts w:ascii="Tahoma" w:eastAsia="微软雅黑" w:hAnsi="Tahoma" w:hint="eastAsia"/>
          <w:kern w:val="0"/>
          <w:sz w:val="22"/>
        </w:rPr>
        <w:t>。</w:t>
      </w:r>
    </w:p>
    <w:p w14:paraId="5BA8A3C6" w14:textId="5D2BAE95" w:rsidR="002C55D4" w:rsidRDefault="002C55D4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由于</w:t>
      </w:r>
      <w:r w:rsidR="00745AD1">
        <w:rPr>
          <w:rFonts w:ascii="Tahoma" w:eastAsia="微软雅黑" w:hAnsi="Tahoma" w:hint="eastAsia"/>
          <w:kern w:val="0"/>
          <w:sz w:val="22"/>
        </w:rPr>
        <w:t>当前的组合</w:t>
      </w:r>
      <w:r w:rsidR="00745AD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行处理，功能被占用了。</w:t>
      </w:r>
    </w:p>
    <w:p w14:paraId="263ECA8A" w14:textId="01199D86" w:rsidR="00745AD1" w:rsidRDefault="00745AD1" w:rsidP="00745AD1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C55D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BCC64A" wp14:editId="3B0FEFF5">
            <wp:extent cx="2971592" cy="2321933"/>
            <wp:effectExtent l="0" t="0" r="635" b="2540"/>
            <wp:docPr id="9936774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007" cy="2326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BD637" w14:textId="77777777" w:rsidR="00745AD1" w:rsidRDefault="002C55D4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需要考虑另起一个事件专门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拟态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化，</w:t>
      </w:r>
    </w:p>
    <w:p w14:paraId="4B74F3A5" w14:textId="5146A335" w:rsidR="002C55D4" w:rsidRDefault="002C55D4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拟态</w:t>
      </w:r>
      <w:proofErr w:type="gramStart"/>
      <w:r>
        <w:rPr>
          <w:rFonts w:ascii="Tahoma" w:eastAsia="微软雅黑" w:hAnsi="Tahoma" w:hint="eastAsia"/>
          <w:kern w:val="0"/>
          <w:sz w:val="22"/>
        </w:rPr>
        <w:t>怪本身</w:t>
      </w:r>
      <w:proofErr w:type="gramEnd"/>
      <w:r>
        <w:rPr>
          <w:rFonts w:ascii="Tahoma" w:eastAsia="微软雅黑" w:hAnsi="Tahoma" w:hint="eastAsia"/>
          <w:kern w:val="0"/>
          <w:sz w:val="22"/>
        </w:rPr>
        <w:t>能够</w:t>
      </w:r>
      <w:r w:rsidR="00997F29">
        <w:rPr>
          <w:rFonts w:ascii="Tahoma" w:eastAsia="微软雅黑" w:hAnsi="Tahoma" w:hint="eastAsia"/>
          <w:kern w:val="0"/>
          <w:sz w:val="22"/>
        </w:rPr>
        <w:t>直接</w:t>
      </w:r>
      <w:r>
        <w:rPr>
          <w:rFonts w:ascii="Tahoma" w:eastAsia="微软雅黑" w:hAnsi="Tahoma" w:hint="eastAsia"/>
          <w:kern w:val="0"/>
          <w:sz w:val="22"/>
        </w:rPr>
        <w:t>进行对话。</w:t>
      </w:r>
    </w:p>
    <w:p w14:paraId="48E0DFB7" w14:textId="009D7520" w:rsidR="004617FA" w:rsidRPr="00745AD1" w:rsidRDefault="003F6466" w:rsidP="00745AD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F64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8280BD" wp14:editId="5BFEA7F4">
            <wp:extent cx="1607820" cy="1022696"/>
            <wp:effectExtent l="0" t="0" r="0" b="6350"/>
            <wp:docPr id="157706560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0876" cy="102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8E446" w14:textId="77777777" w:rsidR="00745AD1" w:rsidRDefault="00745AD1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拟态怪的事件，</w:t>
      </w:r>
    </w:p>
    <w:p w14:paraId="497ADB30" w14:textId="049012B7" w:rsidR="00477960" w:rsidRDefault="00745AD1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写法要</w:t>
      </w:r>
      <w:r w:rsidR="00997F29">
        <w:rPr>
          <w:rFonts w:ascii="Tahoma" w:eastAsia="微软雅黑" w:hAnsi="Tahoma" w:hint="eastAsia"/>
          <w:kern w:val="0"/>
          <w:sz w:val="22"/>
        </w:rPr>
        <w:t>将</w:t>
      </w:r>
      <w:r w:rsidR="00997F29">
        <w:rPr>
          <w:rFonts w:ascii="Tahoma" w:eastAsia="微软雅黑" w:hAnsi="Tahoma" w:hint="eastAsia"/>
          <w:kern w:val="0"/>
          <w:sz w:val="22"/>
        </w:rPr>
        <w:t xml:space="preserve"> </w:t>
      </w:r>
      <w:r w:rsidR="00133F30">
        <w:rPr>
          <w:rFonts w:ascii="Tahoma" w:eastAsia="微软雅黑" w:hAnsi="Tahoma" w:hint="eastAsia"/>
          <w:kern w:val="0"/>
          <w:sz w:val="22"/>
        </w:rPr>
        <w:t>控制</w:t>
      </w:r>
      <w:r>
        <w:rPr>
          <w:rFonts w:ascii="Tahoma" w:eastAsia="微软雅黑" w:hAnsi="Tahoma" w:hint="eastAsia"/>
          <w:kern w:val="0"/>
          <w:sz w:val="22"/>
        </w:rPr>
        <w:t>本事件</w:t>
      </w:r>
      <w:r w:rsidR="00997F29">
        <w:rPr>
          <w:rFonts w:ascii="Tahoma" w:eastAsia="微软雅黑" w:hAnsi="Tahoma" w:hint="eastAsia"/>
          <w:kern w:val="0"/>
          <w:sz w:val="22"/>
        </w:rPr>
        <w:t xml:space="preserve"> </w:t>
      </w:r>
      <w:r w:rsidR="00997F29">
        <w:rPr>
          <w:rFonts w:ascii="Tahoma" w:eastAsia="微软雅黑" w:hAnsi="Tahoma" w:hint="eastAsia"/>
          <w:kern w:val="0"/>
          <w:sz w:val="22"/>
        </w:rPr>
        <w:t>改成</w:t>
      </w:r>
      <w:r w:rsidR="00133F3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指定事件</w:t>
      </w:r>
      <w:r w:rsidR="00997F2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6EF991" w14:textId="61080336" w:rsidR="00477960" w:rsidRPr="00477960" w:rsidRDefault="00477960" w:rsidP="00745AD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79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D3D3BE" wp14:editId="66A81CF4">
            <wp:extent cx="5091430" cy="3198541"/>
            <wp:effectExtent l="0" t="0" r="0" b="1905"/>
            <wp:docPr id="1233234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6250" cy="3201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CCF19" w14:textId="2F673CAC" w:rsidR="0063151B" w:rsidRDefault="006315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68F6C66" w14:textId="7C04B4B9" w:rsidR="00477960" w:rsidRDefault="0063151B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而拟态怪本身，直接写对话即可。</w:t>
      </w:r>
    </w:p>
    <w:p w14:paraId="691F1A62" w14:textId="0A0CFD8A" w:rsidR="0063151B" w:rsidRPr="00B50CCF" w:rsidRDefault="0063151B" w:rsidP="00B50CC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3151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934731" wp14:editId="09B5768A">
            <wp:extent cx="4648698" cy="3878580"/>
            <wp:effectExtent l="0" t="0" r="0" b="7620"/>
            <wp:docPr id="64754145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89" cy="388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8D63A" w14:textId="7A2BC283" w:rsidR="00B50CCF" w:rsidRPr="0063151B" w:rsidRDefault="00B50CCF" w:rsidP="00B50CCF">
      <w:pPr>
        <w:snapToGrid w:val="0"/>
        <w:rPr>
          <w:rFonts w:ascii="Tahoma" w:eastAsia="微软雅黑" w:hAnsi="Tahoma"/>
          <w:kern w:val="0"/>
          <w:sz w:val="22"/>
        </w:rPr>
      </w:pPr>
      <w:r w:rsidRPr="00B50CCF">
        <w:rPr>
          <w:rFonts w:ascii="Tahoma" w:eastAsia="微软雅黑" w:hAnsi="Tahoma" w:hint="eastAsia"/>
          <w:kern w:val="0"/>
          <w:sz w:val="22"/>
        </w:rPr>
        <w:t>注意，多状态开关的独立开关条件为</w:t>
      </w:r>
      <w:r w:rsidRPr="00B50CCF">
        <w:rPr>
          <w:rFonts w:ascii="Tahoma" w:eastAsia="微软雅黑" w:hAnsi="Tahoma" w:hint="eastAsia"/>
          <w:kern w:val="0"/>
          <w:sz w:val="22"/>
        </w:rPr>
        <w:t xml:space="preserve"> P</w:t>
      </w:r>
      <w:r w:rsidRPr="00B50CCF">
        <w:rPr>
          <w:rFonts w:ascii="Tahoma" w:eastAsia="微软雅黑" w:hAnsi="Tahoma"/>
          <w:kern w:val="0"/>
          <w:sz w:val="22"/>
        </w:rPr>
        <w:t>1</w:t>
      </w:r>
      <w:r w:rsidRPr="00B50CCF">
        <w:rPr>
          <w:rFonts w:ascii="Tahoma" w:eastAsia="微软雅黑" w:hAnsi="Tahoma" w:hint="eastAsia"/>
          <w:kern w:val="0"/>
          <w:sz w:val="22"/>
        </w:rPr>
        <w:t>、</w:t>
      </w:r>
      <w:r w:rsidRPr="00B50CCF">
        <w:rPr>
          <w:rFonts w:ascii="Tahoma" w:eastAsia="微软雅黑" w:hAnsi="Tahoma" w:hint="eastAsia"/>
          <w:kern w:val="0"/>
          <w:sz w:val="22"/>
        </w:rPr>
        <w:t>P</w:t>
      </w:r>
      <w:r w:rsidRPr="00B50CCF">
        <w:rPr>
          <w:rFonts w:ascii="Tahoma" w:eastAsia="微软雅黑" w:hAnsi="Tahoma"/>
          <w:kern w:val="0"/>
          <w:sz w:val="22"/>
        </w:rPr>
        <w:t>2</w:t>
      </w:r>
      <w:r w:rsidRPr="00B50CCF">
        <w:rPr>
          <w:rFonts w:ascii="Tahoma" w:eastAsia="微软雅黑" w:hAnsi="Tahoma" w:hint="eastAsia"/>
          <w:kern w:val="0"/>
          <w:sz w:val="22"/>
        </w:rPr>
        <w:t>、</w:t>
      </w:r>
      <w:r w:rsidRPr="00B50CCF">
        <w:rPr>
          <w:rFonts w:ascii="Tahoma" w:eastAsia="微软雅黑" w:hAnsi="Tahoma" w:hint="eastAsia"/>
          <w:kern w:val="0"/>
          <w:sz w:val="22"/>
        </w:rPr>
        <w:t>P</w:t>
      </w:r>
      <w:r w:rsidRPr="00B50CCF">
        <w:rPr>
          <w:rFonts w:ascii="Tahoma" w:eastAsia="微软雅黑" w:hAnsi="Tahoma"/>
          <w:kern w:val="0"/>
          <w:sz w:val="22"/>
        </w:rPr>
        <w:t>3</w:t>
      </w:r>
      <w:r w:rsidRPr="00B50CCF">
        <w:rPr>
          <w:rFonts w:ascii="Tahoma" w:eastAsia="微软雅黑" w:hAnsi="Tahoma" w:hint="eastAsia"/>
          <w:kern w:val="0"/>
          <w:sz w:val="22"/>
        </w:rPr>
        <w:t xml:space="preserve"> </w:t>
      </w:r>
      <w:r w:rsidRPr="00B50CCF">
        <w:rPr>
          <w:rFonts w:ascii="Tahoma" w:eastAsia="微软雅黑" w:hAnsi="Tahoma" w:hint="eastAsia"/>
          <w:kern w:val="0"/>
          <w:sz w:val="22"/>
        </w:rPr>
        <w:t>。</w:t>
      </w:r>
    </w:p>
    <w:p w14:paraId="6838A94A" w14:textId="2362E0B5" w:rsidR="0063151B" w:rsidRPr="0063151B" w:rsidRDefault="0063151B" w:rsidP="00B50CC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50CC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DA9FFF" wp14:editId="2D9BC1C9">
            <wp:extent cx="3299460" cy="714251"/>
            <wp:effectExtent l="0" t="0" r="0" b="0"/>
            <wp:docPr id="189242456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552" cy="71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53E98" w14:textId="741BA552" w:rsidR="0063151B" w:rsidRDefault="00997F29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就完成了拟态怪的功能了。</w:t>
      </w:r>
    </w:p>
    <w:p w14:paraId="5F373131" w14:textId="22BB5D07" w:rsidR="00997F29" w:rsidRDefault="00997F29" w:rsidP="00B20D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97F29">
        <w:rPr>
          <w:rFonts w:ascii="Tahoma" w:eastAsia="微软雅黑" w:hAnsi="Tahoma" w:hint="eastAsia"/>
          <w:color w:val="00B050"/>
          <w:kern w:val="0"/>
          <w:sz w:val="22"/>
        </w:rPr>
        <w:t>机关解谜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实际效果。</w:t>
      </w:r>
    </w:p>
    <w:p w14:paraId="2AC1E1FF" w14:textId="1A4C8313" w:rsidR="0063151B" w:rsidRDefault="00997F29" w:rsidP="00997F2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F64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4D4147" wp14:editId="52B4537A">
            <wp:extent cx="1965960" cy="1250499"/>
            <wp:effectExtent l="0" t="0" r="0" b="6985"/>
            <wp:docPr id="126235579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195" cy="1255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7392D" w14:paraId="727BE378" w14:textId="77777777" w:rsidTr="0037392D">
        <w:tc>
          <w:tcPr>
            <w:tcW w:w="8522" w:type="dxa"/>
            <w:shd w:val="clear" w:color="auto" w:fill="DEEAF6" w:themeFill="accent1" w:themeFillTint="33"/>
          </w:tcPr>
          <w:p w14:paraId="0344905D" w14:textId="7862F6DB" w:rsidR="0037392D" w:rsidRDefault="0037392D" w:rsidP="00B20D4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拟态怪也可以是门，</w:t>
            </w:r>
          </w:p>
          <w:p w14:paraId="30456D39" w14:textId="314A68C8" w:rsidR="0037392D" w:rsidRDefault="0037392D" w:rsidP="0037392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实现第一次看见为关闭状态，第二次看见为开启状态。</w:t>
            </w:r>
          </w:p>
        </w:tc>
      </w:tr>
    </w:tbl>
    <w:p w14:paraId="14D6FE36" w14:textId="77777777" w:rsidR="0037392D" w:rsidRPr="0094064B" w:rsidRDefault="0037392D" w:rsidP="00B20D4D">
      <w:pPr>
        <w:snapToGrid w:val="0"/>
        <w:rPr>
          <w:rFonts w:ascii="Tahoma" w:eastAsia="微软雅黑" w:hAnsi="Tahoma"/>
          <w:kern w:val="0"/>
          <w:sz w:val="22"/>
        </w:rPr>
      </w:pPr>
    </w:p>
    <w:sectPr w:rsidR="0037392D" w:rsidRPr="0094064B" w:rsidSect="00D725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B2D627" w14:textId="77777777" w:rsidR="00D725B0" w:rsidRDefault="00D725B0" w:rsidP="00F268BE">
      <w:r>
        <w:separator/>
      </w:r>
    </w:p>
  </w:endnote>
  <w:endnote w:type="continuationSeparator" w:id="0">
    <w:p w14:paraId="6DE5F9D9" w14:textId="77777777" w:rsidR="00D725B0" w:rsidRDefault="00D725B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22081F8" w14:textId="77777777" w:rsidR="00D725B0" w:rsidRDefault="00D725B0" w:rsidP="00F268BE">
      <w:r>
        <w:separator/>
      </w:r>
    </w:p>
  </w:footnote>
  <w:footnote w:type="continuationSeparator" w:id="0">
    <w:p w14:paraId="4E7111F6" w14:textId="77777777" w:rsidR="00D725B0" w:rsidRDefault="00D725B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356790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517CD58E" wp14:editId="3D198DE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068B2"/>
    <w:rsid w:val="00011E8B"/>
    <w:rsid w:val="000120FB"/>
    <w:rsid w:val="000127DB"/>
    <w:rsid w:val="00022EDB"/>
    <w:rsid w:val="00024F56"/>
    <w:rsid w:val="0002589E"/>
    <w:rsid w:val="00025F0F"/>
    <w:rsid w:val="00033B2D"/>
    <w:rsid w:val="0003437D"/>
    <w:rsid w:val="000345AD"/>
    <w:rsid w:val="00034AFD"/>
    <w:rsid w:val="000366A4"/>
    <w:rsid w:val="0004022B"/>
    <w:rsid w:val="000478AC"/>
    <w:rsid w:val="000507DF"/>
    <w:rsid w:val="000537C7"/>
    <w:rsid w:val="000574C1"/>
    <w:rsid w:val="00060A29"/>
    <w:rsid w:val="00061217"/>
    <w:rsid w:val="00062177"/>
    <w:rsid w:val="000630AC"/>
    <w:rsid w:val="00064B6B"/>
    <w:rsid w:val="00067400"/>
    <w:rsid w:val="00070C61"/>
    <w:rsid w:val="00071B91"/>
    <w:rsid w:val="00073133"/>
    <w:rsid w:val="00075B2E"/>
    <w:rsid w:val="00076A18"/>
    <w:rsid w:val="00077401"/>
    <w:rsid w:val="00080C05"/>
    <w:rsid w:val="00080E08"/>
    <w:rsid w:val="00080E6D"/>
    <w:rsid w:val="000846D8"/>
    <w:rsid w:val="00086B0A"/>
    <w:rsid w:val="0009012E"/>
    <w:rsid w:val="0009071C"/>
    <w:rsid w:val="000921B9"/>
    <w:rsid w:val="0009235F"/>
    <w:rsid w:val="0009433A"/>
    <w:rsid w:val="00094C8E"/>
    <w:rsid w:val="00096DA1"/>
    <w:rsid w:val="00096DDC"/>
    <w:rsid w:val="00097BEE"/>
    <w:rsid w:val="000A00F6"/>
    <w:rsid w:val="000A206C"/>
    <w:rsid w:val="000A366B"/>
    <w:rsid w:val="000A6F7F"/>
    <w:rsid w:val="000A7072"/>
    <w:rsid w:val="000A7D4C"/>
    <w:rsid w:val="000A7EDD"/>
    <w:rsid w:val="000B1A07"/>
    <w:rsid w:val="000B3414"/>
    <w:rsid w:val="000C2047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0CC1"/>
    <w:rsid w:val="000E2880"/>
    <w:rsid w:val="000E4564"/>
    <w:rsid w:val="000E6E0D"/>
    <w:rsid w:val="000F1371"/>
    <w:rsid w:val="000F22B8"/>
    <w:rsid w:val="000F3FF9"/>
    <w:rsid w:val="000F527C"/>
    <w:rsid w:val="000F7647"/>
    <w:rsid w:val="001003B3"/>
    <w:rsid w:val="00101CDF"/>
    <w:rsid w:val="00106C1F"/>
    <w:rsid w:val="0011101F"/>
    <w:rsid w:val="00111B92"/>
    <w:rsid w:val="0011354F"/>
    <w:rsid w:val="00113E7D"/>
    <w:rsid w:val="00113FBB"/>
    <w:rsid w:val="00114666"/>
    <w:rsid w:val="0011485F"/>
    <w:rsid w:val="00115AB2"/>
    <w:rsid w:val="00115C24"/>
    <w:rsid w:val="00115E31"/>
    <w:rsid w:val="001218E1"/>
    <w:rsid w:val="001259FE"/>
    <w:rsid w:val="0012636A"/>
    <w:rsid w:val="00126651"/>
    <w:rsid w:val="00133F30"/>
    <w:rsid w:val="00134914"/>
    <w:rsid w:val="00136CCA"/>
    <w:rsid w:val="00137D7B"/>
    <w:rsid w:val="00137F16"/>
    <w:rsid w:val="001409D3"/>
    <w:rsid w:val="00141C78"/>
    <w:rsid w:val="00142974"/>
    <w:rsid w:val="00142F0F"/>
    <w:rsid w:val="00145C9D"/>
    <w:rsid w:val="00147793"/>
    <w:rsid w:val="0015353A"/>
    <w:rsid w:val="00154972"/>
    <w:rsid w:val="00157475"/>
    <w:rsid w:val="00157D45"/>
    <w:rsid w:val="00161BE2"/>
    <w:rsid w:val="00165192"/>
    <w:rsid w:val="00165744"/>
    <w:rsid w:val="00166FEC"/>
    <w:rsid w:val="00167AFA"/>
    <w:rsid w:val="00167B07"/>
    <w:rsid w:val="00170BA5"/>
    <w:rsid w:val="00172904"/>
    <w:rsid w:val="00172ECE"/>
    <w:rsid w:val="001741A0"/>
    <w:rsid w:val="00174AC1"/>
    <w:rsid w:val="001770D6"/>
    <w:rsid w:val="001777B6"/>
    <w:rsid w:val="00177E80"/>
    <w:rsid w:val="00180AF6"/>
    <w:rsid w:val="00180D8C"/>
    <w:rsid w:val="00184741"/>
    <w:rsid w:val="00185F5A"/>
    <w:rsid w:val="00192CD9"/>
    <w:rsid w:val="00193FE1"/>
    <w:rsid w:val="001956F9"/>
    <w:rsid w:val="001957ED"/>
    <w:rsid w:val="00196400"/>
    <w:rsid w:val="001A0F52"/>
    <w:rsid w:val="001A188F"/>
    <w:rsid w:val="001A3F5E"/>
    <w:rsid w:val="001A583B"/>
    <w:rsid w:val="001A59A9"/>
    <w:rsid w:val="001B0BDE"/>
    <w:rsid w:val="001B24AE"/>
    <w:rsid w:val="001B3318"/>
    <w:rsid w:val="001B56FC"/>
    <w:rsid w:val="001C29DB"/>
    <w:rsid w:val="001D1945"/>
    <w:rsid w:val="001D2EF8"/>
    <w:rsid w:val="001D36F3"/>
    <w:rsid w:val="001D6220"/>
    <w:rsid w:val="001D6308"/>
    <w:rsid w:val="001E0167"/>
    <w:rsid w:val="001E224F"/>
    <w:rsid w:val="001E3D13"/>
    <w:rsid w:val="001E5305"/>
    <w:rsid w:val="001E6851"/>
    <w:rsid w:val="001F1565"/>
    <w:rsid w:val="001F578D"/>
    <w:rsid w:val="001F612F"/>
    <w:rsid w:val="001F70EC"/>
    <w:rsid w:val="002011FD"/>
    <w:rsid w:val="0020623B"/>
    <w:rsid w:val="00207129"/>
    <w:rsid w:val="00212328"/>
    <w:rsid w:val="002131B8"/>
    <w:rsid w:val="0021331F"/>
    <w:rsid w:val="0021506F"/>
    <w:rsid w:val="00220775"/>
    <w:rsid w:val="00223609"/>
    <w:rsid w:val="00225BAC"/>
    <w:rsid w:val="00232FE8"/>
    <w:rsid w:val="00233053"/>
    <w:rsid w:val="00233AC4"/>
    <w:rsid w:val="002344EE"/>
    <w:rsid w:val="00236880"/>
    <w:rsid w:val="00240121"/>
    <w:rsid w:val="00240648"/>
    <w:rsid w:val="00241913"/>
    <w:rsid w:val="0024514D"/>
    <w:rsid w:val="002520E5"/>
    <w:rsid w:val="002534A2"/>
    <w:rsid w:val="00253CC4"/>
    <w:rsid w:val="0025567A"/>
    <w:rsid w:val="002562B4"/>
    <w:rsid w:val="00256BB5"/>
    <w:rsid w:val="00260075"/>
    <w:rsid w:val="00260209"/>
    <w:rsid w:val="0026152B"/>
    <w:rsid w:val="00261B42"/>
    <w:rsid w:val="00262E66"/>
    <w:rsid w:val="00265C90"/>
    <w:rsid w:val="00267138"/>
    <w:rsid w:val="00270AA0"/>
    <w:rsid w:val="002752EF"/>
    <w:rsid w:val="00283CE2"/>
    <w:rsid w:val="0028490F"/>
    <w:rsid w:val="00285013"/>
    <w:rsid w:val="00287A87"/>
    <w:rsid w:val="002914AA"/>
    <w:rsid w:val="00292920"/>
    <w:rsid w:val="002973A9"/>
    <w:rsid w:val="00297B1D"/>
    <w:rsid w:val="002A087A"/>
    <w:rsid w:val="002A15EC"/>
    <w:rsid w:val="002A1D88"/>
    <w:rsid w:val="002A2B8F"/>
    <w:rsid w:val="002A3241"/>
    <w:rsid w:val="002A4145"/>
    <w:rsid w:val="002A5049"/>
    <w:rsid w:val="002A6804"/>
    <w:rsid w:val="002A7DE6"/>
    <w:rsid w:val="002B0901"/>
    <w:rsid w:val="002B1243"/>
    <w:rsid w:val="002B5545"/>
    <w:rsid w:val="002C065A"/>
    <w:rsid w:val="002C0AC2"/>
    <w:rsid w:val="002C0CF7"/>
    <w:rsid w:val="002C40CD"/>
    <w:rsid w:val="002C4561"/>
    <w:rsid w:val="002C4ACA"/>
    <w:rsid w:val="002C55D4"/>
    <w:rsid w:val="002D0395"/>
    <w:rsid w:val="002D03BF"/>
    <w:rsid w:val="002D2E68"/>
    <w:rsid w:val="002D4C56"/>
    <w:rsid w:val="002D66AB"/>
    <w:rsid w:val="002D6F8F"/>
    <w:rsid w:val="002D7BBB"/>
    <w:rsid w:val="002E0A1D"/>
    <w:rsid w:val="002E113C"/>
    <w:rsid w:val="002E1838"/>
    <w:rsid w:val="002E1A87"/>
    <w:rsid w:val="002E1B8E"/>
    <w:rsid w:val="002E2F9F"/>
    <w:rsid w:val="002F135E"/>
    <w:rsid w:val="002F1466"/>
    <w:rsid w:val="002F6A82"/>
    <w:rsid w:val="00311389"/>
    <w:rsid w:val="00314E59"/>
    <w:rsid w:val="003175CB"/>
    <w:rsid w:val="00320E75"/>
    <w:rsid w:val="00322D91"/>
    <w:rsid w:val="003243C3"/>
    <w:rsid w:val="00325FFE"/>
    <w:rsid w:val="00326189"/>
    <w:rsid w:val="003266BF"/>
    <w:rsid w:val="00326DBE"/>
    <w:rsid w:val="00327E19"/>
    <w:rsid w:val="00337F77"/>
    <w:rsid w:val="0034280F"/>
    <w:rsid w:val="003448B3"/>
    <w:rsid w:val="0034506E"/>
    <w:rsid w:val="00345905"/>
    <w:rsid w:val="00345A34"/>
    <w:rsid w:val="00351085"/>
    <w:rsid w:val="003521AD"/>
    <w:rsid w:val="0035233D"/>
    <w:rsid w:val="003601B1"/>
    <w:rsid w:val="003665E8"/>
    <w:rsid w:val="0036796B"/>
    <w:rsid w:val="00370392"/>
    <w:rsid w:val="0037392D"/>
    <w:rsid w:val="003774AB"/>
    <w:rsid w:val="0038182A"/>
    <w:rsid w:val="00381C16"/>
    <w:rsid w:val="00382504"/>
    <w:rsid w:val="00382F4E"/>
    <w:rsid w:val="003858C4"/>
    <w:rsid w:val="0038698C"/>
    <w:rsid w:val="00387CA1"/>
    <w:rsid w:val="0039164A"/>
    <w:rsid w:val="00391E32"/>
    <w:rsid w:val="00392F09"/>
    <w:rsid w:val="00395E24"/>
    <w:rsid w:val="003967F2"/>
    <w:rsid w:val="003A3F9D"/>
    <w:rsid w:val="003A6AD6"/>
    <w:rsid w:val="003B1796"/>
    <w:rsid w:val="003B25CF"/>
    <w:rsid w:val="003B2F18"/>
    <w:rsid w:val="003B4CDD"/>
    <w:rsid w:val="003B5E80"/>
    <w:rsid w:val="003C04D7"/>
    <w:rsid w:val="003C0E54"/>
    <w:rsid w:val="003C17C6"/>
    <w:rsid w:val="003C2AEE"/>
    <w:rsid w:val="003C48C3"/>
    <w:rsid w:val="003C5D72"/>
    <w:rsid w:val="003D2B43"/>
    <w:rsid w:val="003D3219"/>
    <w:rsid w:val="003D3D57"/>
    <w:rsid w:val="003D7437"/>
    <w:rsid w:val="003D75D4"/>
    <w:rsid w:val="003E0C8D"/>
    <w:rsid w:val="003E3AF9"/>
    <w:rsid w:val="003E46DE"/>
    <w:rsid w:val="003E561F"/>
    <w:rsid w:val="003E7D71"/>
    <w:rsid w:val="003E7DD4"/>
    <w:rsid w:val="003F1598"/>
    <w:rsid w:val="003F6466"/>
    <w:rsid w:val="003F7282"/>
    <w:rsid w:val="003F7CCE"/>
    <w:rsid w:val="003F7D6C"/>
    <w:rsid w:val="00402901"/>
    <w:rsid w:val="00402931"/>
    <w:rsid w:val="00405262"/>
    <w:rsid w:val="0040550D"/>
    <w:rsid w:val="00405EA3"/>
    <w:rsid w:val="004118E6"/>
    <w:rsid w:val="00412C01"/>
    <w:rsid w:val="00413CE4"/>
    <w:rsid w:val="004148D7"/>
    <w:rsid w:val="00420D52"/>
    <w:rsid w:val="004213A5"/>
    <w:rsid w:val="00421740"/>
    <w:rsid w:val="00423FBE"/>
    <w:rsid w:val="00424D40"/>
    <w:rsid w:val="0042500B"/>
    <w:rsid w:val="004263F9"/>
    <w:rsid w:val="00426706"/>
    <w:rsid w:val="00427FE8"/>
    <w:rsid w:val="00430EF6"/>
    <w:rsid w:val="00434A2A"/>
    <w:rsid w:val="00436B51"/>
    <w:rsid w:val="004374B5"/>
    <w:rsid w:val="004404B3"/>
    <w:rsid w:val="00442333"/>
    <w:rsid w:val="00442541"/>
    <w:rsid w:val="00442623"/>
    <w:rsid w:val="00443326"/>
    <w:rsid w:val="00445428"/>
    <w:rsid w:val="0044652B"/>
    <w:rsid w:val="004473E8"/>
    <w:rsid w:val="004502FE"/>
    <w:rsid w:val="004522B8"/>
    <w:rsid w:val="0045470F"/>
    <w:rsid w:val="004549C7"/>
    <w:rsid w:val="00454CC8"/>
    <w:rsid w:val="004607D4"/>
    <w:rsid w:val="004617FA"/>
    <w:rsid w:val="004623E4"/>
    <w:rsid w:val="00462D12"/>
    <w:rsid w:val="00464DA3"/>
    <w:rsid w:val="00467B4A"/>
    <w:rsid w:val="004707C2"/>
    <w:rsid w:val="004718C4"/>
    <w:rsid w:val="0047788E"/>
    <w:rsid w:val="00477960"/>
    <w:rsid w:val="004805F7"/>
    <w:rsid w:val="00490BC9"/>
    <w:rsid w:val="0049177D"/>
    <w:rsid w:val="004919F7"/>
    <w:rsid w:val="00493945"/>
    <w:rsid w:val="00494422"/>
    <w:rsid w:val="00494C20"/>
    <w:rsid w:val="004954AF"/>
    <w:rsid w:val="00496083"/>
    <w:rsid w:val="00496FD5"/>
    <w:rsid w:val="0049738C"/>
    <w:rsid w:val="00497D93"/>
    <w:rsid w:val="004A4955"/>
    <w:rsid w:val="004A619F"/>
    <w:rsid w:val="004A64FA"/>
    <w:rsid w:val="004B1074"/>
    <w:rsid w:val="004B2C82"/>
    <w:rsid w:val="004B77BC"/>
    <w:rsid w:val="004B789C"/>
    <w:rsid w:val="004C19A3"/>
    <w:rsid w:val="004C59E6"/>
    <w:rsid w:val="004C6E7F"/>
    <w:rsid w:val="004D005E"/>
    <w:rsid w:val="004D209D"/>
    <w:rsid w:val="004D2EA9"/>
    <w:rsid w:val="004D62ED"/>
    <w:rsid w:val="004D7E3A"/>
    <w:rsid w:val="004E1F47"/>
    <w:rsid w:val="004E50EB"/>
    <w:rsid w:val="004E6A08"/>
    <w:rsid w:val="004E73FC"/>
    <w:rsid w:val="004F0F27"/>
    <w:rsid w:val="004F1538"/>
    <w:rsid w:val="004F26C9"/>
    <w:rsid w:val="004F3C10"/>
    <w:rsid w:val="004F5F3F"/>
    <w:rsid w:val="004F5F47"/>
    <w:rsid w:val="004F6BEF"/>
    <w:rsid w:val="005008AB"/>
    <w:rsid w:val="005032FF"/>
    <w:rsid w:val="0050346A"/>
    <w:rsid w:val="0050694E"/>
    <w:rsid w:val="005102FB"/>
    <w:rsid w:val="00510315"/>
    <w:rsid w:val="0051087B"/>
    <w:rsid w:val="0051380D"/>
    <w:rsid w:val="00514759"/>
    <w:rsid w:val="00514E3D"/>
    <w:rsid w:val="005153B5"/>
    <w:rsid w:val="00516828"/>
    <w:rsid w:val="0052207C"/>
    <w:rsid w:val="00522548"/>
    <w:rsid w:val="00523440"/>
    <w:rsid w:val="00526B73"/>
    <w:rsid w:val="00526FD3"/>
    <w:rsid w:val="0052705F"/>
    <w:rsid w:val="0052798A"/>
    <w:rsid w:val="005347CA"/>
    <w:rsid w:val="00534C29"/>
    <w:rsid w:val="00534DB3"/>
    <w:rsid w:val="00535597"/>
    <w:rsid w:val="00535C31"/>
    <w:rsid w:val="0053644B"/>
    <w:rsid w:val="00537AC4"/>
    <w:rsid w:val="005404D8"/>
    <w:rsid w:val="00540A9A"/>
    <w:rsid w:val="005415EA"/>
    <w:rsid w:val="005417A2"/>
    <w:rsid w:val="00543353"/>
    <w:rsid w:val="00543FA4"/>
    <w:rsid w:val="00550900"/>
    <w:rsid w:val="005528D5"/>
    <w:rsid w:val="0055512F"/>
    <w:rsid w:val="0055516E"/>
    <w:rsid w:val="005551BA"/>
    <w:rsid w:val="00555EC6"/>
    <w:rsid w:val="00557694"/>
    <w:rsid w:val="005632B2"/>
    <w:rsid w:val="00565D27"/>
    <w:rsid w:val="00570CEC"/>
    <w:rsid w:val="0057228B"/>
    <w:rsid w:val="00576771"/>
    <w:rsid w:val="0057688F"/>
    <w:rsid w:val="005812AF"/>
    <w:rsid w:val="00581690"/>
    <w:rsid w:val="00584847"/>
    <w:rsid w:val="00584F46"/>
    <w:rsid w:val="005858E5"/>
    <w:rsid w:val="00590D77"/>
    <w:rsid w:val="005955E3"/>
    <w:rsid w:val="00595EE5"/>
    <w:rsid w:val="005A088A"/>
    <w:rsid w:val="005A1E67"/>
    <w:rsid w:val="005A2B5F"/>
    <w:rsid w:val="005A3133"/>
    <w:rsid w:val="005A56C3"/>
    <w:rsid w:val="005B0165"/>
    <w:rsid w:val="005B220D"/>
    <w:rsid w:val="005B377D"/>
    <w:rsid w:val="005B6AF8"/>
    <w:rsid w:val="005B6C21"/>
    <w:rsid w:val="005D4E5F"/>
    <w:rsid w:val="005D4FFD"/>
    <w:rsid w:val="005D5D3D"/>
    <w:rsid w:val="005D6035"/>
    <w:rsid w:val="005D6232"/>
    <w:rsid w:val="005D635B"/>
    <w:rsid w:val="005D7047"/>
    <w:rsid w:val="005E413B"/>
    <w:rsid w:val="005E4721"/>
    <w:rsid w:val="005E6207"/>
    <w:rsid w:val="005F05F6"/>
    <w:rsid w:val="005F1CE1"/>
    <w:rsid w:val="005F4A0C"/>
    <w:rsid w:val="005F55B8"/>
    <w:rsid w:val="005F62D2"/>
    <w:rsid w:val="00600575"/>
    <w:rsid w:val="00601D5A"/>
    <w:rsid w:val="00603C72"/>
    <w:rsid w:val="00604817"/>
    <w:rsid w:val="0060536B"/>
    <w:rsid w:val="006067DC"/>
    <w:rsid w:val="00612B3C"/>
    <w:rsid w:val="00615CDC"/>
    <w:rsid w:val="00616074"/>
    <w:rsid w:val="00616FB0"/>
    <w:rsid w:val="006204EE"/>
    <w:rsid w:val="006234B5"/>
    <w:rsid w:val="00626969"/>
    <w:rsid w:val="00626F83"/>
    <w:rsid w:val="00630B30"/>
    <w:rsid w:val="0063151B"/>
    <w:rsid w:val="00632BB6"/>
    <w:rsid w:val="006349EE"/>
    <w:rsid w:val="00635A7A"/>
    <w:rsid w:val="00635E34"/>
    <w:rsid w:val="00636108"/>
    <w:rsid w:val="00637B92"/>
    <w:rsid w:val="00641DEA"/>
    <w:rsid w:val="006502CD"/>
    <w:rsid w:val="00651951"/>
    <w:rsid w:val="006533F0"/>
    <w:rsid w:val="00656F01"/>
    <w:rsid w:val="00663252"/>
    <w:rsid w:val="0067103B"/>
    <w:rsid w:val="00674B8A"/>
    <w:rsid w:val="0067601F"/>
    <w:rsid w:val="00676445"/>
    <w:rsid w:val="006778FC"/>
    <w:rsid w:val="00677F04"/>
    <w:rsid w:val="00682AD0"/>
    <w:rsid w:val="00684499"/>
    <w:rsid w:val="00684774"/>
    <w:rsid w:val="00693DD6"/>
    <w:rsid w:val="00694C0A"/>
    <w:rsid w:val="006950E5"/>
    <w:rsid w:val="0069761F"/>
    <w:rsid w:val="00697C1A"/>
    <w:rsid w:val="006A3E9F"/>
    <w:rsid w:val="006A6B72"/>
    <w:rsid w:val="006B1967"/>
    <w:rsid w:val="006B2617"/>
    <w:rsid w:val="006B5027"/>
    <w:rsid w:val="006B603B"/>
    <w:rsid w:val="006B6C1B"/>
    <w:rsid w:val="006B74B9"/>
    <w:rsid w:val="006C46CD"/>
    <w:rsid w:val="006C5C15"/>
    <w:rsid w:val="006D31D0"/>
    <w:rsid w:val="006D772C"/>
    <w:rsid w:val="006E08DA"/>
    <w:rsid w:val="006E1DB3"/>
    <w:rsid w:val="006E267C"/>
    <w:rsid w:val="006E4593"/>
    <w:rsid w:val="006F3B97"/>
    <w:rsid w:val="006F45F4"/>
    <w:rsid w:val="006F4893"/>
    <w:rsid w:val="006F4B84"/>
    <w:rsid w:val="006F6F10"/>
    <w:rsid w:val="00701EB5"/>
    <w:rsid w:val="00703346"/>
    <w:rsid w:val="007078AB"/>
    <w:rsid w:val="00707AC6"/>
    <w:rsid w:val="007103FE"/>
    <w:rsid w:val="00711D23"/>
    <w:rsid w:val="00712A6B"/>
    <w:rsid w:val="00714919"/>
    <w:rsid w:val="0072494F"/>
    <w:rsid w:val="00725F51"/>
    <w:rsid w:val="007328E7"/>
    <w:rsid w:val="0073667F"/>
    <w:rsid w:val="00744D39"/>
    <w:rsid w:val="00745AD1"/>
    <w:rsid w:val="007515FD"/>
    <w:rsid w:val="0075615C"/>
    <w:rsid w:val="0076120B"/>
    <w:rsid w:val="007622C4"/>
    <w:rsid w:val="00762769"/>
    <w:rsid w:val="00764923"/>
    <w:rsid w:val="0076568B"/>
    <w:rsid w:val="007729A1"/>
    <w:rsid w:val="00772B98"/>
    <w:rsid w:val="00773E64"/>
    <w:rsid w:val="00776072"/>
    <w:rsid w:val="00776A74"/>
    <w:rsid w:val="007801E1"/>
    <w:rsid w:val="0078072A"/>
    <w:rsid w:val="00780971"/>
    <w:rsid w:val="00781DD1"/>
    <w:rsid w:val="00784485"/>
    <w:rsid w:val="00785997"/>
    <w:rsid w:val="007922A6"/>
    <w:rsid w:val="00792F98"/>
    <w:rsid w:val="007955CB"/>
    <w:rsid w:val="007965BD"/>
    <w:rsid w:val="00797485"/>
    <w:rsid w:val="007A08BC"/>
    <w:rsid w:val="007A3437"/>
    <w:rsid w:val="007A43EA"/>
    <w:rsid w:val="007A4BBA"/>
    <w:rsid w:val="007A4CF9"/>
    <w:rsid w:val="007A504A"/>
    <w:rsid w:val="007A67EA"/>
    <w:rsid w:val="007A7FE1"/>
    <w:rsid w:val="007B0BDE"/>
    <w:rsid w:val="007B6C84"/>
    <w:rsid w:val="007C038B"/>
    <w:rsid w:val="007C489B"/>
    <w:rsid w:val="007C5452"/>
    <w:rsid w:val="007C73A4"/>
    <w:rsid w:val="007D0DEC"/>
    <w:rsid w:val="007D1594"/>
    <w:rsid w:val="007D6165"/>
    <w:rsid w:val="007E0120"/>
    <w:rsid w:val="007E0AF3"/>
    <w:rsid w:val="007E15AA"/>
    <w:rsid w:val="007E299F"/>
    <w:rsid w:val="007E3A1B"/>
    <w:rsid w:val="007E4C40"/>
    <w:rsid w:val="007E4C54"/>
    <w:rsid w:val="007E5AC6"/>
    <w:rsid w:val="007E5BEF"/>
    <w:rsid w:val="007E7E71"/>
    <w:rsid w:val="007F2A65"/>
    <w:rsid w:val="007F3FB6"/>
    <w:rsid w:val="007F517B"/>
    <w:rsid w:val="007F5368"/>
    <w:rsid w:val="007F6DD9"/>
    <w:rsid w:val="007F72A5"/>
    <w:rsid w:val="007F7478"/>
    <w:rsid w:val="008011E2"/>
    <w:rsid w:val="00801837"/>
    <w:rsid w:val="00806A9F"/>
    <w:rsid w:val="00811602"/>
    <w:rsid w:val="00811F00"/>
    <w:rsid w:val="008120A2"/>
    <w:rsid w:val="0081301F"/>
    <w:rsid w:val="00815F90"/>
    <w:rsid w:val="008174EC"/>
    <w:rsid w:val="00817A25"/>
    <w:rsid w:val="008230ED"/>
    <w:rsid w:val="0082584F"/>
    <w:rsid w:val="00826D17"/>
    <w:rsid w:val="008327F3"/>
    <w:rsid w:val="008331EB"/>
    <w:rsid w:val="00835156"/>
    <w:rsid w:val="0083669A"/>
    <w:rsid w:val="00836FF4"/>
    <w:rsid w:val="008405CE"/>
    <w:rsid w:val="00843900"/>
    <w:rsid w:val="008518B4"/>
    <w:rsid w:val="00854E2A"/>
    <w:rsid w:val="0085524B"/>
    <w:rsid w:val="0085529B"/>
    <w:rsid w:val="008567DB"/>
    <w:rsid w:val="00856A10"/>
    <w:rsid w:val="0085724B"/>
    <w:rsid w:val="00860FDC"/>
    <w:rsid w:val="00861C0D"/>
    <w:rsid w:val="00861C66"/>
    <w:rsid w:val="0086300C"/>
    <w:rsid w:val="00866525"/>
    <w:rsid w:val="00871273"/>
    <w:rsid w:val="008743A0"/>
    <w:rsid w:val="008776AE"/>
    <w:rsid w:val="00877E8E"/>
    <w:rsid w:val="0088072B"/>
    <w:rsid w:val="00887C81"/>
    <w:rsid w:val="00890E08"/>
    <w:rsid w:val="00891852"/>
    <w:rsid w:val="00895D80"/>
    <w:rsid w:val="00896FD3"/>
    <w:rsid w:val="00897112"/>
    <w:rsid w:val="008A1086"/>
    <w:rsid w:val="008A492D"/>
    <w:rsid w:val="008A6970"/>
    <w:rsid w:val="008A6F7E"/>
    <w:rsid w:val="008A7381"/>
    <w:rsid w:val="008B21BC"/>
    <w:rsid w:val="008B3BA6"/>
    <w:rsid w:val="008B3BF2"/>
    <w:rsid w:val="008B4AD5"/>
    <w:rsid w:val="008C04E9"/>
    <w:rsid w:val="008C38F9"/>
    <w:rsid w:val="008C4287"/>
    <w:rsid w:val="008C565C"/>
    <w:rsid w:val="008C7A7A"/>
    <w:rsid w:val="008D09D3"/>
    <w:rsid w:val="008D1A2B"/>
    <w:rsid w:val="008D5172"/>
    <w:rsid w:val="008D5969"/>
    <w:rsid w:val="008D5E6D"/>
    <w:rsid w:val="008E0E85"/>
    <w:rsid w:val="008E1C68"/>
    <w:rsid w:val="008E3B17"/>
    <w:rsid w:val="008E52C8"/>
    <w:rsid w:val="008E64DC"/>
    <w:rsid w:val="008F103A"/>
    <w:rsid w:val="008F2B64"/>
    <w:rsid w:val="008F7695"/>
    <w:rsid w:val="008F7975"/>
    <w:rsid w:val="0090110E"/>
    <w:rsid w:val="00902BE5"/>
    <w:rsid w:val="00902FC9"/>
    <w:rsid w:val="009042DC"/>
    <w:rsid w:val="00904D4B"/>
    <w:rsid w:val="009114C2"/>
    <w:rsid w:val="00911B24"/>
    <w:rsid w:val="009121F6"/>
    <w:rsid w:val="00915B9D"/>
    <w:rsid w:val="00916008"/>
    <w:rsid w:val="0092686E"/>
    <w:rsid w:val="00930FC4"/>
    <w:rsid w:val="0094064B"/>
    <w:rsid w:val="009419D7"/>
    <w:rsid w:val="00942D65"/>
    <w:rsid w:val="00943A08"/>
    <w:rsid w:val="009455E1"/>
    <w:rsid w:val="00945980"/>
    <w:rsid w:val="0094762D"/>
    <w:rsid w:val="00950A4D"/>
    <w:rsid w:val="00950F7C"/>
    <w:rsid w:val="009513CA"/>
    <w:rsid w:val="00952B4B"/>
    <w:rsid w:val="00954928"/>
    <w:rsid w:val="009603C1"/>
    <w:rsid w:val="00961E65"/>
    <w:rsid w:val="00964C1E"/>
    <w:rsid w:val="009667D7"/>
    <w:rsid w:val="009669CC"/>
    <w:rsid w:val="00966A1C"/>
    <w:rsid w:val="009670A4"/>
    <w:rsid w:val="009678F8"/>
    <w:rsid w:val="00967BDD"/>
    <w:rsid w:val="00970D43"/>
    <w:rsid w:val="009717BC"/>
    <w:rsid w:val="00973688"/>
    <w:rsid w:val="009764B5"/>
    <w:rsid w:val="00980A02"/>
    <w:rsid w:val="00984A20"/>
    <w:rsid w:val="0099011C"/>
    <w:rsid w:val="00990C50"/>
    <w:rsid w:val="0099138E"/>
    <w:rsid w:val="00997F29"/>
    <w:rsid w:val="009A1072"/>
    <w:rsid w:val="009A274D"/>
    <w:rsid w:val="009A7DF3"/>
    <w:rsid w:val="009B04D6"/>
    <w:rsid w:val="009B17AF"/>
    <w:rsid w:val="009B2144"/>
    <w:rsid w:val="009B2B16"/>
    <w:rsid w:val="009B3200"/>
    <w:rsid w:val="009B3C27"/>
    <w:rsid w:val="009B4A19"/>
    <w:rsid w:val="009B7073"/>
    <w:rsid w:val="009B7224"/>
    <w:rsid w:val="009C0B0F"/>
    <w:rsid w:val="009C485D"/>
    <w:rsid w:val="009D36DD"/>
    <w:rsid w:val="009D70DD"/>
    <w:rsid w:val="009D72DD"/>
    <w:rsid w:val="009E0690"/>
    <w:rsid w:val="009E2C9E"/>
    <w:rsid w:val="009E2F1E"/>
    <w:rsid w:val="009E720A"/>
    <w:rsid w:val="009F1248"/>
    <w:rsid w:val="009F4FDB"/>
    <w:rsid w:val="009F6034"/>
    <w:rsid w:val="00A00CAA"/>
    <w:rsid w:val="00A037B5"/>
    <w:rsid w:val="00A03AFE"/>
    <w:rsid w:val="00A045A0"/>
    <w:rsid w:val="00A07752"/>
    <w:rsid w:val="00A1060C"/>
    <w:rsid w:val="00A12486"/>
    <w:rsid w:val="00A15448"/>
    <w:rsid w:val="00A20A5C"/>
    <w:rsid w:val="00A21866"/>
    <w:rsid w:val="00A21959"/>
    <w:rsid w:val="00A355D7"/>
    <w:rsid w:val="00A37C6C"/>
    <w:rsid w:val="00A448B5"/>
    <w:rsid w:val="00A500CE"/>
    <w:rsid w:val="00A503DC"/>
    <w:rsid w:val="00A52223"/>
    <w:rsid w:val="00A53435"/>
    <w:rsid w:val="00A559FF"/>
    <w:rsid w:val="00A56620"/>
    <w:rsid w:val="00A65963"/>
    <w:rsid w:val="00A72B31"/>
    <w:rsid w:val="00A74A69"/>
    <w:rsid w:val="00A75EF6"/>
    <w:rsid w:val="00A7710E"/>
    <w:rsid w:val="00A801BA"/>
    <w:rsid w:val="00A80F07"/>
    <w:rsid w:val="00A8165D"/>
    <w:rsid w:val="00A823C7"/>
    <w:rsid w:val="00A84984"/>
    <w:rsid w:val="00A8566C"/>
    <w:rsid w:val="00A93612"/>
    <w:rsid w:val="00A96372"/>
    <w:rsid w:val="00A967B5"/>
    <w:rsid w:val="00AA0818"/>
    <w:rsid w:val="00AA1716"/>
    <w:rsid w:val="00AA4315"/>
    <w:rsid w:val="00AA5A64"/>
    <w:rsid w:val="00AA689F"/>
    <w:rsid w:val="00AB2BBC"/>
    <w:rsid w:val="00AB2EE9"/>
    <w:rsid w:val="00AB4D5C"/>
    <w:rsid w:val="00AB5295"/>
    <w:rsid w:val="00AB553A"/>
    <w:rsid w:val="00AB7E1A"/>
    <w:rsid w:val="00AC420E"/>
    <w:rsid w:val="00AC4C58"/>
    <w:rsid w:val="00AD1113"/>
    <w:rsid w:val="00AD140A"/>
    <w:rsid w:val="00AD2CEB"/>
    <w:rsid w:val="00AD32D6"/>
    <w:rsid w:val="00AD49B1"/>
    <w:rsid w:val="00AD4B6D"/>
    <w:rsid w:val="00AD586E"/>
    <w:rsid w:val="00AD7747"/>
    <w:rsid w:val="00AE0D23"/>
    <w:rsid w:val="00AE1654"/>
    <w:rsid w:val="00AE1B41"/>
    <w:rsid w:val="00AE2F58"/>
    <w:rsid w:val="00AE561D"/>
    <w:rsid w:val="00AE659F"/>
    <w:rsid w:val="00AF30DF"/>
    <w:rsid w:val="00AF39DA"/>
    <w:rsid w:val="00AF569B"/>
    <w:rsid w:val="00AF7FBA"/>
    <w:rsid w:val="00B01877"/>
    <w:rsid w:val="00B0233A"/>
    <w:rsid w:val="00B02F23"/>
    <w:rsid w:val="00B034EE"/>
    <w:rsid w:val="00B05352"/>
    <w:rsid w:val="00B0665B"/>
    <w:rsid w:val="00B06F57"/>
    <w:rsid w:val="00B105F5"/>
    <w:rsid w:val="00B10EEB"/>
    <w:rsid w:val="00B119B3"/>
    <w:rsid w:val="00B1711E"/>
    <w:rsid w:val="00B1775B"/>
    <w:rsid w:val="00B20010"/>
    <w:rsid w:val="00B208DC"/>
    <w:rsid w:val="00B20D4D"/>
    <w:rsid w:val="00B213A2"/>
    <w:rsid w:val="00B22F6A"/>
    <w:rsid w:val="00B23F56"/>
    <w:rsid w:val="00B27A58"/>
    <w:rsid w:val="00B27C9D"/>
    <w:rsid w:val="00B302BB"/>
    <w:rsid w:val="00B32C5F"/>
    <w:rsid w:val="00B33D45"/>
    <w:rsid w:val="00B35381"/>
    <w:rsid w:val="00B35BD9"/>
    <w:rsid w:val="00B42DF1"/>
    <w:rsid w:val="00B43529"/>
    <w:rsid w:val="00B4666D"/>
    <w:rsid w:val="00B4689C"/>
    <w:rsid w:val="00B4748C"/>
    <w:rsid w:val="00B4779A"/>
    <w:rsid w:val="00B50CCF"/>
    <w:rsid w:val="00B56026"/>
    <w:rsid w:val="00B5677F"/>
    <w:rsid w:val="00B60B24"/>
    <w:rsid w:val="00B61A43"/>
    <w:rsid w:val="00B62CFB"/>
    <w:rsid w:val="00B64011"/>
    <w:rsid w:val="00B64233"/>
    <w:rsid w:val="00B6456B"/>
    <w:rsid w:val="00B65038"/>
    <w:rsid w:val="00B726E9"/>
    <w:rsid w:val="00B73EE7"/>
    <w:rsid w:val="00B74258"/>
    <w:rsid w:val="00B754C7"/>
    <w:rsid w:val="00B76048"/>
    <w:rsid w:val="00B82B7E"/>
    <w:rsid w:val="00B860A7"/>
    <w:rsid w:val="00B8685F"/>
    <w:rsid w:val="00B87882"/>
    <w:rsid w:val="00B92755"/>
    <w:rsid w:val="00B94CE4"/>
    <w:rsid w:val="00B95A23"/>
    <w:rsid w:val="00B972ED"/>
    <w:rsid w:val="00B978CC"/>
    <w:rsid w:val="00B97C6B"/>
    <w:rsid w:val="00BA4AEF"/>
    <w:rsid w:val="00BA5355"/>
    <w:rsid w:val="00BB553D"/>
    <w:rsid w:val="00BC1010"/>
    <w:rsid w:val="00BC1D0A"/>
    <w:rsid w:val="00BC4010"/>
    <w:rsid w:val="00BC7230"/>
    <w:rsid w:val="00BD00F0"/>
    <w:rsid w:val="00BD1A0C"/>
    <w:rsid w:val="00BD2811"/>
    <w:rsid w:val="00BD3977"/>
    <w:rsid w:val="00BD7C84"/>
    <w:rsid w:val="00BE26FB"/>
    <w:rsid w:val="00BE36EE"/>
    <w:rsid w:val="00BE74BD"/>
    <w:rsid w:val="00BF6BA6"/>
    <w:rsid w:val="00C0015C"/>
    <w:rsid w:val="00C009F9"/>
    <w:rsid w:val="00C00C82"/>
    <w:rsid w:val="00C01806"/>
    <w:rsid w:val="00C01989"/>
    <w:rsid w:val="00C05DCB"/>
    <w:rsid w:val="00C06AB8"/>
    <w:rsid w:val="00C10F07"/>
    <w:rsid w:val="00C12236"/>
    <w:rsid w:val="00C15731"/>
    <w:rsid w:val="00C17794"/>
    <w:rsid w:val="00C20572"/>
    <w:rsid w:val="00C21CC5"/>
    <w:rsid w:val="00C228BC"/>
    <w:rsid w:val="00C2530E"/>
    <w:rsid w:val="00C32C95"/>
    <w:rsid w:val="00C415C0"/>
    <w:rsid w:val="00C4355F"/>
    <w:rsid w:val="00C469F7"/>
    <w:rsid w:val="00C4790E"/>
    <w:rsid w:val="00C54300"/>
    <w:rsid w:val="00C6278F"/>
    <w:rsid w:val="00C708B2"/>
    <w:rsid w:val="00C729DB"/>
    <w:rsid w:val="00C737AA"/>
    <w:rsid w:val="00C74563"/>
    <w:rsid w:val="00C83205"/>
    <w:rsid w:val="00C839B4"/>
    <w:rsid w:val="00C85744"/>
    <w:rsid w:val="00C86344"/>
    <w:rsid w:val="00C863C6"/>
    <w:rsid w:val="00C87434"/>
    <w:rsid w:val="00C91612"/>
    <w:rsid w:val="00C91888"/>
    <w:rsid w:val="00C92406"/>
    <w:rsid w:val="00C92DC2"/>
    <w:rsid w:val="00C93DFB"/>
    <w:rsid w:val="00C93F98"/>
    <w:rsid w:val="00C953DA"/>
    <w:rsid w:val="00C95BD2"/>
    <w:rsid w:val="00C96750"/>
    <w:rsid w:val="00CA1A57"/>
    <w:rsid w:val="00CA2FB3"/>
    <w:rsid w:val="00CA4A90"/>
    <w:rsid w:val="00CA74CB"/>
    <w:rsid w:val="00CB0AB8"/>
    <w:rsid w:val="00CB1065"/>
    <w:rsid w:val="00CB7828"/>
    <w:rsid w:val="00CC0106"/>
    <w:rsid w:val="00CC128B"/>
    <w:rsid w:val="00CC2260"/>
    <w:rsid w:val="00CC3047"/>
    <w:rsid w:val="00CC40E9"/>
    <w:rsid w:val="00CD1B39"/>
    <w:rsid w:val="00CD535A"/>
    <w:rsid w:val="00CD5847"/>
    <w:rsid w:val="00CE1135"/>
    <w:rsid w:val="00CE4870"/>
    <w:rsid w:val="00CE501A"/>
    <w:rsid w:val="00CE7610"/>
    <w:rsid w:val="00CE7D00"/>
    <w:rsid w:val="00CF02C5"/>
    <w:rsid w:val="00CF16B3"/>
    <w:rsid w:val="00CF1C88"/>
    <w:rsid w:val="00CF2015"/>
    <w:rsid w:val="00CF4342"/>
    <w:rsid w:val="00CF4F94"/>
    <w:rsid w:val="00CF5AA2"/>
    <w:rsid w:val="00CF6F80"/>
    <w:rsid w:val="00CF71A4"/>
    <w:rsid w:val="00CF723C"/>
    <w:rsid w:val="00D0373C"/>
    <w:rsid w:val="00D04534"/>
    <w:rsid w:val="00D05ED7"/>
    <w:rsid w:val="00D11E89"/>
    <w:rsid w:val="00D12B12"/>
    <w:rsid w:val="00D12E4E"/>
    <w:rsid w:val="00D13144"/>
    <w:rsid w:val="00D13B9C"/>
    <w:rsid w:val="00D15788"/>
    <w:rsid w:val="00D17925"/>
    <w:rsid w:val="00D17F86"/>
    <w:rsid w:val="00D21CE5"/>
    <w:rsid w:val="00D23B77"/>
    <w:rsid w:val="00D260E9"/>
    <w:rsid w:val="00D2626C"/>
    <w:rsid w:val="00D30F33"/>
    <w:rsid w:val="00D3468E"/>
    <w:rsid w:val="00D3518B"/>
    <w:rsid w:val="00D356DB"/>
    <w:rsid w:val="00D35B55"/>
    <w:rsid w:val="00D41574"/>
    <w:rsid w:val="00D42041"/>
    <w:rsid w:val="00D44FE0"/>
    <w:rsid w:val="00D45CE7"/>
    <w:rsid w:val="00D52BCC"/>
    <w:rsid w:val="00D54E39"/>
    <w:rsid w:val="00D562B1"/>
    <w:rsid w:val="00D570D4"/>
    <w:rsid w:val="00D62D0D"/>
    <w:rsid w:val="00D63A01"/>
    <w:rsid w:val="00D65E7D"/>
    <w:rsid w:val="00D7122C"/>
    <w:rsid w:val="00D725B0"/>
    <w:rsid w:val="00D74CFA"/>
    <w:rsid w:val="00D7534F"/>
    <w:rsid w:val="00D75A51"/>
    <w:rsid w:val="00D77D59"/>
    <w:rsid w:val="00D8053A"/>
    <w:rsid w:val="00D82A69"/>
    <w:rsid w:val="00D83E93"/>
    <w:rsid w:val="00D85789"/>
    <w:rsid w:val="00D8710E"/>
    <w:rsid w:val="00D87237"/>
    <w:rsid w:val="00D92500"/>
    <w:rsid w:val="00D92694"/>
    <w:rsid w:val="00D92B7C"/>
    <w:rsid w:val="00D94FF0"/>
    <w:rsid w:val="00D95B7F"/>
    <w:rsid w:val="00D95ECE"/>
    <w:rsid w:val="00DA01AF"/>
    <w:rsid w:val="00DA2193"/>
    <w:rsid w:val="00DA3BD3"/>
    <w:rsid w:val="00DA497F"/>
    <w:rsid w:val="00DA6B5B"/>
    <w:rsid w:val="00DC20E2"/>
    <w:rsid w:val="00DC24DF"/>
    <w:rsid w:val="00DC30A6"/>
    <w:rsid w:val="00DC401C"/>
    <w:rsid w:val="00DC4AB9"/>
    <w:rsid w:val="00DD239F"/>
    <w:rsid w:val="00DD331D"/>
    <w:rsid w:val="00DD45A2"/>
    <w:rsid w:val="00DD492F"/>
    <w:rsid w:val="00DE0730"/>
    <w:rsid w:val="00DE30F0"/>
    <w:rsid w:val="00DE3E57"/>
    <w:rsid w:val="00DE64E0"/>
    <w:rsid w:val="00DE6CF1"/>
    <w:rsid w:val="00DF03FD"/>
    <w:rsid w:val="00DF3864"/>
    <w:rsid w:val="00DF4645"/>
    <w:rsid w:val="00DF55FA"/>
    <w:rsid w:val="00DF595C"/>
    <w:rsid w:val="00DF7B66"/>
    <w:rsid w:val="00E01E1F"/>
    <w:rsid w:val="00E03C00"/>
    <w:rsid w:val="00E0404E"/>
    <w:rsid w:val="00E06332"/>
    <w:rsid w:val="00E108A4"/>
    <w:rsid w:val="00E12FEA"/>
    <w:rsid w:val="00E2180F"/>
    <w:rsid w:val="00E2195D"/>
    <w:rsid w:val="00E25E8B"/>
    <w:rsid w:val="00E30547"/>
    <w:rsid w:val="00E319DD"/>
    <w:rsid w:val="00E31A9E"/>
    <w:rsid w:val="00E35637"/>
    <w:rsid w:val="00E35DF4"/>
    <w:rsid w:val="00E42584"/>
    <w:rsid w:val="00E466D6"/>
    <w:rsid w:val="00E50789"/>
    <w:rsid w:val="00E50921"/>
    <w:rsid w:val="00E50AF7"/>
    <w:rsid w:val="00E5259F"/>
    <w:rsid w:val="00E602F9"/>
    <w:rsid w:val="00E611A3"/>
    <w:rsid w:val="00E6184C"/>
    <w:rsid w:val="00E63A9D"/>
    <w:rsid w:val="00E67A87"/>
    <w:rsid w:val="00E70224"/>
    <w:rsid w:val="00E7096C"/>
    <w:rsid w:val="00E76559"/>
    <w:rsid w:val="00E83606"/>
    <w:rsid w:val="00E87B3B"/>
    <w:rsid w:val="00E91A47"/>
    <w:rsid w:val="00E93BBE"/>
    <w:rsid w:val="00E96ACA"/>
    <w:rsid w:val="00E9723A"/>
    <w:rsid w:val="00EA04A6"/>
    <w:rsid w:val="00EA2455"/>
    <w:rsid w:val="00EB1064"/>
    <w:rsid w:val="00EB18E2"/>
    <w:rsid w:val="00EB236A"/>
    <w:rsid w:val="00EB42C5"/>
    <w:rsid w:val="00EB4FCC"/>
    <w:rsid w:val="00EC1791"/>
    <w:rsid w:val="00EC22B5"/>
    <w:rsid w:val="00ED279C"/>
    <w:rsid w:val="00ED3DD2"/>
    <w:rsid w:val="00ED4148"/>
    <w:rsid w:val="00ED4F5E"/>
    <w:rsid w:val="00ED509D"/>
    <w:rsid w:val="00EE1962"/>
    <w:rsid w:val="00EE3ADC"/>
    <w:rsid w:val="00EF09EF"/>
    <w:rsid w:val="00EF1462"/>
    <w:rsid w:val="00EF70CE"/>
    <w:rsid w:val="00F00E93"/>
    <w:rsid w:val="00F04798"/>
    <w:rsid w:val="00F1034B"/>
    <w:rsid w:val="00F13522"/>
    <w:rsid w:val="00F14E87"/>
    <w:rsid w:val="00F23EC1"/>
    <w:rsid w:val="00F255C4"/>
    <w:rsid w:val="00F25782"/>
    <w:rsid w:val="00F264E4"/>
    <w:rsid w:val="00F268BE"/>
    <w:rsid w:val="00F30144"/>
    <w:rsid w:val="00F30981"/>
    <w:rsid w:val="00F30CA7"/>
    <w:rsid w:val="00F31936"/>
    <w:rsid w:val="00F320D9"/>
    <w:rsid w:val="00F3376A"/>
    <w:rsid w:val="00F40059"/>
    <w:rsid w:val="00F4061F"/>
    <w:rsid w:val="00F42103"/>
    <w:rsid w:val="00F44BAE"/>
    <w:rsid w:val="00F45A1C"/>
    <w:rsid w:val="00F50374"/>
    <w:rsid w:val="00F50821"/>
    <w:rsid w:val="00F513F3"/>
    <w:rsid w:val="00F539CF"/>
    <w:rsid w:val="00F62776"/>
    <w:rsid w:val="00F63184"/>
    <w:rsid w:val="00F64A5A"/>
    <w:rsid w:val="00F677BD"/>
    <w:rsid w:val="00F67B2C"/>
    <w:rsid w:val="00F713C9"/>
    <w:rsid w:val="00F72144"/>
    <w:rsid w:val="00F74895"/>
    <w:rsid w:val="00F7513E"/>
    <w:rsid w:val="00F753B0"/>
    <w:rsid w:val="00F7768C"/>
    <w:rsid w:val="00F80812"/>
    <w:rsid w:val="00F82101"/>
    <w:rsid w:val="00F83873"/>
    <w:rsid w:val="00F91952"/>
    <w:rsid w:val="00F940F4"/>
    <w:rsid w:val="00F94CCF"/>
    <w:rsid w:val="00F96176"/>
    <w:rsid w:val="00FA0634"/>
    <w:rsid w:val="00FA2008"/>
    <w:rsid w:val="00FA41DC"/>
    <w:rsid w:val="00FA4F00"/>
    <w:rsid w:val="00FB0BB2"/>
    <w:rsid w:val="00FB10EE"/>
    <w:rsid w:val="00FB1A9A"/>
    <w:rsid w:val="00FB1DE8"/>
    <w:rsid w:val="00FB4D1B"/>
    <w:rsid w:val="00FB6C90"/>
    <w:rsid w:val="00FC27C4"/>
    <w:rsid w:val="00FC3217"/>
    <w:rsid w:val="00FC3E6D"/>
    <w:rsid w:val="00FC5779"/>
    <w:rsid w:val="00FD13BD"/>
    <w:rsid w:val="00FD271B"/>
    <w:rsid w:val="00FD3CD6"/>
    <w:rsid w:val="00FD6CC1"/>
    <w:rsid w:val="00FE1B94"/>
    <w:rsid w:val="00FE22FD"/>
    <w:rsid w:val="00FE2BBC"/>
    <w:rsid w:val="00FE37CD"/>
    <w:rsid w:val="00FE52DA"/>
    <w:rsid w:val="00FF2CE4"/>
    <w:rsid w:val="00FF4334"/>
    <w:rsid w:val="00FF5C3F"/>
    <w:rsid w:val="00FF62D1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C8EB6B9"/>
  <w15:docId w15:val="{5D60E8A2-F327-4142-AE19-6AB0C7BE10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17AF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7A87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891852"/>
    <w:pPr>
      <w:keepNext/>
      <w:keepLines/>
      <w:snapToGrid w:val="0"/>
      <w:spacing w:before="120" w:after="120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87A87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891852"/>
    <w:rPr>
      <w:rFonts w:ascii="微软雅黑" w:eastAsia="微软雅黑" w:hAnsi="微软雅黑" w:cstheme="majorBidi"/>
      <w:b/>
      <w:bCs/>
      <w:sz w:val="22"/>
    </w:rPr>
  </w:style>
  <w:style w:type="character" w:customStyle="1" w:styleId="1">
    <w:name w:val="未处理的提及1"/>
    <w:basedOn w:val="a0"/>
    <w:uiPriority w:val="99"/>
    <w:semiHidden/>
    <w:unhideWhenUsed/>
    <w:rsid w:val="001E224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0507DF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3D2B4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55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99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55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89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2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6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49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0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23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30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7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8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65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5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16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26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3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32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302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8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54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2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70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9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5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4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0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9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8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02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3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53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0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75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1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18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94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1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8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72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23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503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71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51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95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22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4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8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19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62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3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566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80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14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383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5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42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28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80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55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68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74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06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824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6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25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27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60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4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23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65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9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5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35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19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7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74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52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93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70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56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0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29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77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23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59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91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40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55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62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14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5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17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94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9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56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36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61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91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72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00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81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23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59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47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347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70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7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89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90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74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850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83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99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93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3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04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43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47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97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9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71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22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28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84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03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830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04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22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93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91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92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49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44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813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94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7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403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94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898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86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25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2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70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01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11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38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83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97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1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00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85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62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18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82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42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43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47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875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4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12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92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903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175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5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72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84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31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06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847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94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50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25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95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88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94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69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461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08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29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17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11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38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58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97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48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36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86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90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2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82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52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2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67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64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35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76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73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31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57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8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77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5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7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41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66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5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6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90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679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72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70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61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89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89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85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65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43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082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09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338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10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20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41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58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05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63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25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740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77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20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05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56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40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751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48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58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06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283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4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14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94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09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83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672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86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7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56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27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93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526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1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98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83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40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30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199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04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60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8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37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06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96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35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85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96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27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36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18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82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0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95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8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57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13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50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303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23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2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98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78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79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2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2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90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094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25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02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68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05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01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646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02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748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68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86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06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74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45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12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60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05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02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162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06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73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2.png"/><Relationship Id="rId21" Type="http://schemas.openxmlformats.org/officeDocument/2006/relationships/image" Target="media/image11.jpeg"/><Relationship Id="rId42" Type="http://schemas.openxmlformats.org/officeDocument/2006/relationships/image" Target="media/image28.png"/><Relationship Id="rId63" Type="http://schemas.openxmlformats.org/officeDocument/2006/relationships/image" Target="media/image47.png"/><Relationship Id="rId84" Type="http://schemas.openxmlformats.org/officeDocument/2006/relationships/image" Target="media/image64.png"/><Relationship Id="rId138" Type="http://schemas.openxmlformats.org/officeDocument/2006/relationships/image" Target="media/image110.png"/><Relationship Id="rId159" Type="http://schemas.openxmlformats.org/officeDocument/2006/relationships/image" Target="media/image130.png"/><Relationship Id="rId170" Type="http://schemas.openxmlformats.org/officeDocument/2006/relationships/image" Target="media/image141.png"/><Relationship Id="rId191" Type="http://schemas.openxmlformats.org/officeDocument/2006/relationships/image" Target="media/image162.emf"/><Relationship Id="rId205" Type="http://schemas.openxmlformats.org/officeDocument/2006/relationships/image" Target="media/image173.png"/><Relationship Id="rId107" Type="http://schemas.openxmlformats.org/officeDocument/2006/relationships/image" Target="media/image83.png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21.emf"/><Relationship Id="rId37" Type="http://schemas.openxmlformats.org/officeDocument/2006/relationships/package" Target="embeddings/Microsoft_Visio___6.vsdx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74" Type="http://schemas.openxmlformats.org/officeDocument/2006/relationships/image" Target="media/image56.png"/><Relationship Id="rId79" Type="http://schemas.openxmlformats.org/officeDocument/2006/relationships/image" Target="media/image60.png"/><Relationship Id="rId102" Type="http://schemas.openxmlformats.org/officeDocument/2006/relationships/image" Target="media/image79.png"/><Relationship Id="rId123" Type="http://schemas.openxmlformats.org/officeDocument/2006/relationships/image" Target="media/image98.emf"/><Relationship Id="rId128" Type="http://schemas.openxmlformats.org/officeDocument/2006/relationships/image" Target="media/image102.png"/><Relationship Id="rId144" Type="http://schemas.openxmlformats.org/officeDocument/2006/relationships/image" Target="media/image116.emf"/><Relationship Id="rId149" Type="http://schemas.openxmlformats.org/officeDocument/2006/relationships/image" Target="media/image120.png"/><Relationship Id="rId5" Type="http://schemas.openxmlformats.org/officeDocument/2006/relationships/footnotes" Target="footnotes.xml"/><Relationship Id="rId90" Type="http://schemas.openxmlformats.org/officeDocument/2006/relationships/image" Target="media/image69.png"/><Relationship Id="rId95" Type="http://schemas.openxmlformats.org/officeDocument/2006/relationships/package" Target="embeddings/Microsoft_Visio___15.vsdx"/><Relationship Id="rId160" Type="http://schemas.openxmlformats.org/officeDocument/2006/relationships/image" Target="media/image131.png"/><Relationship Id="rId165" Type="http://schemas.openxmlformats.org/officeDocument/2006/relationships/image" Target="media/image136.png"/><Relationship Id="rId181" Type="http://schemas.openxmlformats.org/officeDocument/2006/relationships/image" Target="media/image152.png"/><Relationship Id="rId186" Type="http://schemas.openxmlformats.org/officeDocument/2006/relationships/image" Target="media/image157.png"/><Relationship Id="rId211" Type="http://schemas.openxmlformats.org/officeDocument/2006/relationships/fontTable" Target="fontTable.xml"/><Relationship Id="rId22" Type="http://schemas.openxmlformats.org/officeDocument/2006/relationships/image" Target="media/image12.png"/><Relationship Id="rId27" Type="http://schemas.openxmlformats.org/officeDocument/2006/relationships/package" Target="embeddings/Microsoft_Visio___4.vsdx"/><Relationship Id="rId43" Type="http://schemas.openxmlformats.org/officeDocument/2006/relationships/image" Target="media/image29.png"/><Relationship Id="rId48" Type="http://schemas.openxmlformats.org/officeDocument/2006/relationships/package" Target="embeddings/Microsoft_Visio___8.vsdx"/><Relationship Id="rId64" Type="http://schemas.openxmlformats.org/officeDocument/2006/relationships/image" Target="media/image48.png"/><Relationship Id="rId69" Type="http://schemas.openxmlformats.org/officeDocument/2006/relationships/image" Target="media/image52.png"/><Relationship Id="rId113" Type="http://schemas.openxmlformats.org/officeDocument/2006/relationships/image" Target="media/image88.png"/><Relationship Id="rId118" Type="http://schemas.openxmlformats.org/officeDocument/2006/relationships/image" Target="media/image93.png"/><Relationship Id="rId134" Type="http://schemas.openxmlformats.org/officeDocument/2006/relationships/image" Target="media/image107.png"/><Relationship Id="rId139" Type="http://schemas.openxmlformats.org/officeDocument/2006/relationships/image" Target="media/image111.png"/><Relationship Id="rId80" Type="http://schemas.openxmlformats.org/officeDocument/2006/relationships/image" Target="media/image61.emf"/><Relationship Id="rId85" Type="http://schemas.openxmlformats.org/officeDocument/2006/relationships/image" Target="media/image65.png"/><Relationship Id="rId150" Type="http://schemas.openxmlformats.org/officeDocument/2006/relationships/image" Target="media/image121.png"/><Relationship Id="rId155" Type="http://schemas.openxmlformats.org/officeDocument/2006/relationships/image" Target="media/image126.png"/><Relationship Id="rId171" Type="http://schemas.openxmlformats.org/officeDocument/2006/relationships/image" Target="media/image142.png"/><Relationship Id="rId176" Type="http://schemas.openxmlformats.org/officeDocument/2006/relationships/image" Target="media/image147.png"/><Relationship Id="rId192" Type="http://schemas.openxmlformats.org/officeDocument/2006/relationships/package" Target="embeddings/Microsoft_Visio___23.vsdx"/><Relationship Id="rId197" Type="http://schemas.openxmlformats.org/officeDocument/2006/relationships/image" Target="media/image166.png"/><Relationship Id="rId206" Type="http://schemas.openxmlformats.org/officeDocument/2006/relationships/image" Target="media/image174.png"/><Relationship Id="rId201" Type="http://schemas.openxmlformats.org/officeDocument/2006/relationships/image" Target="media/image169.png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33" Type="http://schemas.openxmlformats.org/officeDocument/2006/relationships/package" Target="embeddings/Microsoft_Visio___5.vsdx"/><Relationship Id="rId38" Type="http://schemas.openxmlformats.org/officeDocument/2006/relationships/image" Target="media/image25.emf"/><Relationship Id="rId59" Type="http://schemas.openxmlformats.org/officeDocument/2006/relationships/image" Target="media/image43.png"/><Relationship Id="rId103" Type="http://schemas.openxmlformats.org/officeDocument/2006/relationships/image" Target="media/image80.emf"/><Relationship Id="rId108" Type="http://schemas.openxmlformats.org/officeDocument/2006/relationships/image" Target="media/image84.png"/><Relationship Id="rId124" Type="http://schemas.openxmlformats.org/officeDocument/2006/relationships/package" Target="embeddings/Microsoft_Visio___19.vsdx"/><Relationship Id="rId129" Type="http://schemas.openxmlformats.org/officeDocument/2006/relationships/image" Target="media/image103.png"/><Relationship Id="rId54" Type="http://schemas.openxmlformats.org/officeDocument/2006/relationships/image" Target="media/image38.png"/><Relationship Id="rId70" Type="http://schemas.openxmlformats.org/officeDocument/2006/relationships/image" Target="media/image53.emf"/><Relationship Id="rId75" Type="http://schemas.openxmlformats.org/officeDocument/2006/relationships/image" Target="media/image57.emf"/><Relationship Id="rId91" Type="http://schemas.openxmlformats.org/officeDocument/2006/relationships/image" Target="media/image70.png"/><Relationship Id="rId96" Type="http://schemas.openxmlformats.org/officeDocument/2006/relationships/image" Target="media/image74.png"/><Relationship Id="rId140" Type="http://schemas.openxmlformats.org/officeDocument/2006/relationships/image" Target="media/image112.png"/><Relationship Id="rId145" Type="http://schemas.openxmlformats.org/officeDocument/2006/relationships/package" Target="embeddings/Microsoft_Visio___22.vsdx"/><Relationship Id="rId161" Type="http://schemas.openxmlformats.org/officeDocument/2006/relationships/image" Target="media/image132.png"/><Relationship Id="rId166" Type="http://schemas.openxmlformats.org/officeDocument/2006/relationships/image" Target="media/image137.png"/><Relationship Id="rId182" Type="http://schemas.openxmlformats.org/officeDocument/2006/relationships/image" Target="media/image153.png"/><Relationship Id="rId187" Type="http://schemas.openxmlformats.org/officeDocument/2006/relationships/image" Target="media/image15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12" Type="http://schemas.openxmlformats.org/officeDocument/2006/relationships/theme" Target="theme/theme1.xml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49" Type="http://schemas.openxmlformats.org/officeDocument/2006/relationships/image" Target="media/image34.jpeg"/><Relationship Id="rId114" Type="http://schemas.openxmlformats.org/officeDocument/2006/relationships/image" Target="media/image89.png"/><Relationship Id="rId119" Type="http://schemas.openxmlformats.org/officeDocument/2006/relationships/image" Target="media/image94.png"/><Relationship Id="rId44" Type="http://schemas.openxmlformats.org/officeDocument/2006/relationships/image" Target="media/image30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81" Type="http://schemas.openxmlformats.org/officeDocument/2006/relationships/package" Target="embeddings/Microsoft_Visio___13.vsdx"/><Relationship Id="rId86" Type="http://schemas.openxmlformats.org/officeDocument/2006/relationships/image" Target="media/image66.emf"/><Relationship Id="rId130" Type="http://schemas.openxmlformats.org/officeDocument/2006/relationships/image" Target="media/image104.png"/><Relationship Id="rId135" Type="http://schemas.openxmlformats.org/officeDocument/2006/relationships/image" Target="media/image108.png"/><Relationship Id="rId151" Type="http://schemas.openxmlformats.org/officeDocument/2006/relationships/image" Target="media/image122.png"/><Relationship Id="rId156" Type="http://schemas.openxmlformats.org/officeDocument/2006/relationships/image" Target="media/image127.png"/><Relationship Id="rId177" Type="http://schemas.openxmlformats.org/officeDocument/2006/relationships/image" Target="media/image148.png"/><Relationship Id="rId198" Type="http://schemas.openxmlformats.org/officeDocument/2006/relationships/image" Target="media/image167.png"/><Relationship Id="rId172" Type="http://schemas.openxmlformats.org/officeDocument/2006/relationships/image" Target="media/image143.png"/><Relationship Id="rId193" Type="http://schemas.openxmlformats.org/officeDocument/2006/relationships/image" Target="media/image163.png"/><Relationship Id="rId202" Type="http://schemas.openxmlformats.org/officeDocument/2006/relationships/image" Target="media/image170.png"/><Relationship Id="rId207" Type="http://schemas.openxmlformats.org/officeDocument/2006/relationships/image" Target="media/image175.png"/><Relationship Id="rId13" Type="http://schemas.openxmlformats.org/officeDocument/2006/relationships/header" Target="header1.xml"/><Relationship Id="rId18" Type="http://schemas.openxmlformats.org/officeDocument/2006/relationships/image" Target="media/image9.png"/><Relationship Id="rId39" Type="http://schemas.openxmlformats.org/officeDocument/2006/relationships/package" Target="embeddings/Microsoft_Visio___7.vsdx"/><Relationship Id="rId109" Type="http://schemas.openxmlformats.org/officeDocument/2006/relationships/image" Target="media/image85.emf"/><Relationship Id="rId34" Type="http://schemas.openxmlformats.org/officeDocument/2006/relationships/image" Target="media/image22.jpeg"/><Relationship Id="rId50" Type="http://schemas.openxmlformats.org/officeDocument/2006/relationships/image" Target="media/image35.emf"/><Relationship Id="rId55" Type="http://schemas.openxmlformats.org/officeDocument/2006/relationships/image" Target="media/image39.png"/><Relationship Id="rId76" Type="http://schemas.openxmlformats.org/officeDocument/2006/relationships/package" Target="embeddings/Microsoft_Visio___12.vsdx"/><Relationship Id="rId97" Type="http://schemas.openxmlformats.org/officeDocument/2006/relationships/image" Target="media/image75.emf"/><Relationship Id="rId104" Type="http://schemas.openxmlformats.org/officeDocument/2006/relationships/package" Target="embeddings/Microsoft_Visio___17.vsdx"/><Relationship Id="rId120" Type="http://schemas.openxmlformats.org/officeDocument/2006/relationships/image" Target="media/image95.png"/><Relationship Id="rId125" Type="http://schemas.openxmlformats.org/officeDocument/2006/relationships/image" Target="media/image99.png"/><Relationship Id="rId141" Type="http://schemas.openxmlformats.org/officeDocument/2006/relationships/image" Target="media/image113.png"/><Relationship Id="rId146" Type="http://schemas.openxmlformats.org/officeDocument/2006/relationships/image" Target="media/image117.png"/><Relationship Id="rId167" Type="http://schemas.openxmlformats.org/officeDocument/2006/relationships/image" Target="media/image138.png"/><Relationship Id="rId188" Type="http://schemas.openxmlformats.org/officeDocument/2006/relationships/image" Target="media/image159.png"/><Relationship Id="rId7" Type="http://schemas.openxmlformats.org/officeDocument/2006/relationships/image" Target="media/image1.png"/><Relationship Id="rId71" Type="http://schemas.openxmlformats.org/officeDocument/2006/relationships/package" Target="embeddings/Microsoft_Visio___11.vsdx"/><Relationship Id="rId92" Type="http://schemas.openxmlformats.org/officeDocument/2006/relationships/image" Target="media/image71.png"/><Relationship Id="rId162" Type="http://schemas.openxmlformats.org/officeDocument/2006/relationships/image" Target="media/image133.png"/><Relationship Id="rId183" Type="http://schemas.openxmlformats.org/officeDocument/2006/relationships/image" Target="media/image154.png"/><Relationship Id="rId2" Type="http://schemas.openxmlformats.org/officeDocument/2006/relationships/styles" Target="styles.xml"/><Relationship Id="rId29" Type="http://schemas.openxmlformats.org/officeDocument/2006/relationships/image" Target="media/image18.png"/><Relationship Id="rId24" Type="http://schemas.openxmlformats.org/officeDocument/2006/relationships/image" Target="media/image14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image" Target="media/image50.emf"/><Relationship Id="rId87" Type="http://schemas.openxmlformats.org/officeDocument/2006/relationships/package" Target="embeddings/Microsoft_Visio___14.vsdx"/><Relationship Id="rId110" Type="http://schemas.openxmlformats.org/officeDocument/2006/relationships/package" Target="embeddings/Microsoft_Visio___18.vsdx"/><Relationship Id="rId115" Type="http://schemas.openxmlformats.org/officeDocument/2006/relationships/image" Target="media/image90.png"/><Relationship Id="rId131" Type="http://schemas.openxmlformats.org/officeDocument/2006/relationships/image" Target="media/image105.emf"/><Relationship Id="rId136" Type="http://schemas.openxmlformats.org/officeDocument/2006/relationships/image" Target="media/image109.png"/><Relationship Id="rId157" Type="http://schemas.openxmlformats.org/officeDocument/2006/relationships/image" Target="media/image128.png"/><Relationship Id="rId178" Type="http://schemas.openxmlformats.org/officeDocument/2006/relationships/image" Target="media/image149.png"/><Relationship Id="rId61" Type="http://schemas.openxmlformats.org/officeDocument/2006/relationships/image" Target="media/image45.png"/><Relationship Id="rId82" Type="http://schemas.openxmlformats.org/officeDocument/2006/relationships/image" Target="media/image62.png"/><Relationship Id="rId152" Type="http://schemas.openxmlformats.org/officeDocument/2006/relationships/image" Target="media/image123.png"/><Relationship Id="rId173" Type="http://schemas.openxmlformats.org/officeDocument/2006/relationships/image" Target="media/image144.png"/><Relationship Id="rId194" Type="http://schemas.openxmlformats.org/officeDocument/2006/relationships/image" Target="media/image164.emf"/><Relationship Id="rId199" Type="http://schemas.openxmlformats.org/officeDocument/2006/relationships/image" Target="media/image168.emf"/><Relationship Id="rId203" Type="http://schemas.openxmlformats.org/officeDocument/2006/relationships/image" Target="media/image171.png"/><Relationship Id="rId208" Type="http://schemas.openxmlformats.org/officeDocument/2006/relationships/image" Target="media/image176.png"/><Relationship Id="rId19" Type="http://schemas.openxmlformats.org/officeDocument/2006/relationships/image" Target="media/image10.emf"/><Relationship Id="rId14" Type="http://schemas.openxmlformats.org/officeDocument/2006/relationships/image" Target="media/image6.emf"/><Relationship Id="rId30" Type="http://schemas.openxmlformats.org/officeDocument/2006/relationships/image" Target="media/image19.png"/><Relationship Id="rId35" Type="http://schemas.openxmlformats.org/officeDocument/2006/relationships/image" Target="media/image23.jpeg"/><Relationship Id="rId56" Type="http://schemas.openxmlformats.org/officeDocument/2006/relationships/image" Target="media/image40.png"/><Relationship Id="rId77" Type="http://schemas.openxmlformats.org/officeDocument/2006/relationships/image" Target="media/image58.png"/><Relationship Id="rId100" Type="http://schemas.openxmlformats.org/officeDocument/2006/relationships/image" Target="media/image77.png"/><Relationship Id="rId105" Type="http://schemas.openxmlformats.org/officeDocument/2006/relationships/image" Target="media/image81.png"/><Relationship Id="rId126" Type="http://schemas.openxmlformats.org/officeDocument/2006/relationships/image" Target="media/image100.png"/><Relationship Id="rId147" Type="http://schemas.openxmlformats.org/officeDocument/2006/relationships/image" Target="media/image118.png"/><Relationship Id="rId168" Type="http://schemas.openxmlformats.org/officeDocument/2006/relationships/image" Target="media/image139.png"/><Relationship Id="rId8" Type="http://schemas.openxmlformats.org/officeDocument/2006/relationships/image" Target="media/image2.emf"/><Relationship Id="rId51" Type="http://schemas.openxmlformats.org/officeDocument/2006/relationships/package" Target="embeddings/Microsoft_Visio___9.vsdx"/><Relationship Id="rId72" Type="http://schemas.openxmlformats.org/officeDocument/2006/relationships/image" Target="media/image54.png"/><Relationship Id="rId93" Type="http://schemas.openxmlformats.org/officeDocument/2006/relationships/image" Target="media/image72.png"/><Relationship Id="rId98" Type="http://schemas.openxmlformats.org/officeDocument/2006/relationships/package" Target="embeddings/Microsoft_Visio___16.vsdx"/><Relationship Id="rId121" Type="http://schemas.openxmlformats.org/officeDocument/2006/relationships/image" Target="media/image96.png"/><Relationship Id="rId142" Type="http://schemas.openxmlformats.org/officeDocument/2006/relationships/image" Target="media/image114.png"/><Relationship Id="rId163" Type="http://schemas.openxmlformats.org/officeDocument/2006/relationships/image" Target="media/image134.png"/><Relationship Id="rId184" Type="http://schemas.openxmlformats.org/officeDocument/2006/relationships/image" Target="media/image155.png"/><Relationship Id="rId189" Type="http://schemas.openxmlformats.org/officeDocument/2006/relationships/image" Target="media/image160.png"/><Relationship Id="rId3" Type="http://schemas.openxmlformats.org/officeDocument/2006/relationships/settings" Target="settings.xml"/><Relationship Id="rId25" Type="http://schemas.openxmlformats.org/officeDocument/2006/relationships/image" Target="media/image15.png"/><Relationship Id="rId46" Type="http://schemas.openxmlformats.org/officeDocument/2006/relationships/image" Target="media/image32.png"/><Relationship Id="rId67" Type="http://schemas.openxmlformats.org/officeDocument/2006/relationships/package" Target="embeddings/Microsoft_Visio___10.vsdx"/><Relationship Id="rId116" Type="http://schemas.openxmlformats.org/officeDocument/2006/relationships/image" Target="media/image91.png"/><Relationship Id="rId137" Type="http://schemas.openxmlformats.org/officeDocument/2006/relationships/package" Target="embeddings/Microsoft_Visio___21.vsdx"/><Relationship Id="rId158" Type="http://schemas.openxmlformats.org/officeDocument/2006/relationships/image" Target="media/image129.png"/><Relationship Id="rId20" Type="http://schemas.openxmlformats.org/officeDocument/2006/relationships/package" Target="embeddings/Microsoft_Visio___3.vsdx"/><Relationship Id="rId41" Type="http://schemas.openxmlformats.org/officeDocument/2006/relationships/image" Target="media/image27.png"/><Relationship Id="rId62" Type="http://schemas.openxmlformats.org/officeDocument/2006/relationships/image" Target="media/image46.png"/><Relationship Id="rId83" Type="http://schemas.openxmlformats.org/officeDocument/2006/relationships/image" Target="media/image63.png"/><Relationship Id="rId88" Type="http://schemas.openxmlformats.org/officeDocument/2006/relationships/image" Target="media/image67.png"/><Relationship Id="rId111" Type="http://schemas.openxmlformats.org/officeDocument/2006/relationships/image" Target="media/image86.png"/><Relationship Id="rId132" Type="http://schemas.openxmlformats.org/officeDocument/2006/relationships/package" Target="embeddings/Microsoft_Visio___20.vsdx"/><Relationship Id="rId153" Type="http://schemas.openxmlformats.org/officeDocument/2006/relationships/image" Target="media/image124.png"/><Relationship Id="rId174" Type="http://schemas.openxmlformats.org/officeDocument/2006/relationships/image" Target="media/image145.png"/><Relationship Id="rId179" Type="http://schemas.openxmlformats.org/officeDocument/2006/relationships/image" Target="media/image150.png"/><Relationship Id="rId195" Type="http://schemas.openxmlformats.org/officeDocument/2006/relationships/package" Target="embeddings/Microsoft_Visio___24.vsdx"/><Relationship Id="rId209" Type="http://schemas.openxmlformats.org/officeDocument/2006/relationships/image" Target="media/image177.png"/><Relationship Id="rId190" Type="http://schemas.openxmlformats.org/officeDocument/2006/relationships/image" Target="media/image161.png"/><Relationship Id="rId204" Type="http://schemas.openxmlformats.org/officeDocument/2006/relationships/image" Target="media/image172.png"/><Relationship Id="rId15" Type="http://schemas.openxmlformats.org/officeDocument/2006/relationships/package" Target="embeddings/Microsoft_Visio___2.vsdx"/><Relationship Id="rId36" Type="http://schemas.openxmlformats.org/officeDocument/2006/relationships/image" Target="media/image24.emf"/><Relationship Id="rId57" Type="http://schemas.openxmlformats.org/officeDocument/2006/relationships/image" Target="media/image41.png"/><Relationship Id="rId106" Type="http://schemas.openxmlformats.org/officeDocument/2006/relationships/image" Target="media/image82.png"/><Relationship Id="rId127" Type="http://schemas.openxmlformats.org/officeDocument/2006/relationships/image" Target="media/image101.png"/><Relationship Id="rId10" Type="http://schemas.openxmlformats.org/officeDocument/2006/relationships/image" Target="media/image3.emf"/><Relationship Id="rId31" Type="http://schemas.openxmlformats.org/officeDocument/2006/relationships/image" Target="media/image20.png"/><Relationship Id="rId52" Type="http://schemas.openxmlformats.org/officeDocument/2006/relationships/image" Target="media/image36.png"/><Relationship Id="rId73" Type="http://schemas.openxmlformats.org/officeDocument/2006/relationships/image" Target="media/image55.png"/><Relationship Id="rId78" Type="http://schemas.openxmlformats.org/officeDocument/2006/relationships/image" Target="media/image59.png"/><Relationship Id="rId94" Type="http://schemas.openxmlformats.org/officeDocument/2006/relationships/image" Target="media/image73.emf"/><Relationship Id="rId99" Type="http://schemas.openxmlformats.org/officeDocument/2006/relationships/image" Target="media/image76.png"/><Relationship Id="rId101" Type="http://schemas.openxmlformats.org/officeDocument/2006/relationships/image" Target="media/image78.png"/><Relationship Id="rId122" Type="http://schemas.openxmlformats.org/officeDocument/2006/relationships/image" Target="media/image97.png"/><Relationship Id="rId143" Type="http://schemas.openxmlformats.org/officeDocument/2006/relationships/image" Target="media/image115.png"/><Relationship Id="rId148" Type="http://schemas.openxmlformats.org/officeDocument/2006/relationships/image" Target="media/image119.png"/><Relationship Id="rId164" Type="http://schemas.openxmlformats.org/officeDocument/2006/relationships/image" Target="media/image135.png"/><Relationship Id="rId169" Type="http://schemas.openxmlformats.org/officeDocument/2006/relationships/image" Target="media/image140.png"/><Relationship Id="rId185" Type="http://schemas.openxmlformats.org/officeDocument/2006/relationships/image" Target="media/image156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51.png"/><Relationship Id="rId210" Type="http://schemas.openxmlformats.org/officeDocument/2006/relationships/image" Target="media/image178.png"/><Relationship Id="rId26" Type="http://schemas.openxmlformats.org/officeDocument/2006/relationships/image" Target="media/image16.emf"/><Relationship Id="rId47" Type="http://schemas.openxmlformats.org/officeDocument/2006/relationships/image" Target="media/image33.emf"/><Relationship Id="rId68" Type="http://schemas.openxmlformats.org/officeDocument/2006/relationships/image" Target="media/image51.png"/><Relationship Id="rId89" Type="http://schemas.openxmlformats.org/officeDocument/2006/relationships/image" Target="media/image68.png"/><Relationship Id="rId112" Type="http://schemas.openxmlformats.org/officeDocument/2006/relationships/image" Target="media/image87.png"/><Relationship Id="rId133" Type="http://schemas.openxmlformats.org/officeDocument/2006/relationships/image" Target="media/image106.png"/><Relationship Id="rId154" Type="http://schemas.openxmlformats.org/officeDocument/2006/relationships/image" Target="media/image125.png"/><Relationship Id="rId175" Type="http://schemas.openxmlformats.org/officeDocument/2006/relationships/image" Target="media/image146.png"/><Relationship Id="rId196" Type="http://schemas.openxmlformats.org/officeDocument/2006/relationships/image" Target="media/image165.png"/><Relationship Id="rId200" Type="http://schemas.openxmlformats.org/officeDocument/2006/relationships/package" Target="embeddings/Microsoft_Visio___25.vsdx"/><Relationship Id="rId16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27250B-4C9B-4D5F-B28B-94E77D562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5</TotalTime>
  <Pages>68</Pages>
  <Words>2920</Words>
  <Characters>16649</Characters>
  <Application>Microsoft Office Word</Application>
  <DocSecurity>0</DocSecurity>
  <Lines>138</Lines>
  <Paragraphs>39</Paragraphs>
  <ScaleCrop>false</ScaleCrop>
  <Company/>
  <LinksUpToDate>false</LinksUpToDate>
  <CharactersWithSpaces>19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929</cp:revision>
  <dcterms:created xsi:type="dcterms:W3CDTF">2018-10-01T08:22:00Z</dcterms:created>
  <dcterms:modified xsi:type="dcterms:W3CDTF">2024-05-04T04:09:00Z</dcterms:modified>
</cp:coreProperties>
</file>